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rsidR="00220A3D" w:rsidRPr="00EA3E64" w:rsidRDefault="00494823" w:rsidP="00220A3D">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6FE01D7D" wp14:editId="03D846F0">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rsidR="00220A3D" w:rsidRPr="00EA3E64" w:rsidRDefault="00220A3D" w:rsidP="00220A3D">
      <w:pPr>
        <w:spacing w:after="0" w:line="360" w:lineRule="auto"/>
        <w:ind w:left="-284"/>
        <w:jc w:val="center"/>
        <w:rPr>
          <w:rFonts w:ascii="Times New Roman" w:hAnsi="Times New Roman"/>
          <w:b/>
          <w:sz w:val="32"/>
          <w:szCs w:val="32"/>
        </w:rPr>
      </w:pPr>
      <w:r>
        <w:rPr>
          <w:rFonts w:ascii="Times New Roman" w:hAnsi="Times New Roman"/>
          <w:b/>
          <w:sz w:val="32"/>
          <w:szCs w:val="32"/>
        </w:rPr>
        <w:t xml:space="preserve">PERFIL DE </w:t>
      </w:r>
      <w:r w:rsidR="00CF3676">
        <w:rPr>
          <w:rFonts w:ascii="Times New Roman" w:hAnsi="Times New Roman"/>
          <w:b/>
          <w:sz w:val="32"/>
          <w:szCs w:val="32"/>
        </w:rPr>
        <w:t>TESIS DE GRADO</w:t>
      </w:r>
    </w:p>
    <w:p w:rsidR="00220A3D" w:rsidRPr="00A51C2E" w:rsidRDefault="00220A3D" w:rsidP="00220A3D">
      <w:pPr>
        <w:spacing w:after="0" w:line="360" w:lineRule="auto"/>
        <w:ind w:left="-284"/>
        <w:jc w:val="center"/>
        <w:rPr>
          <w:rFonts w:ascii="Times New Roman" w:hAnsi="Times New Roman"/>
          <w:b/>
          <w:sz w:val="16"/>
          <w:szCs w:val="16"/>
        </w:rPr>
      </w:pPr>
    </w:p>
    <w:p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ISTEMA INTEGRADO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rsidR="00220A3D" w:rsidRDefault="00220A3D" w:rsidP="00220A3D">
      <w:pPr>
        <w:spacing w:after="0" w:line="360" w:lineRule="auto"/>
        <w:ind w:left="-284"/>
        <w:jc w:val="center"/>
        <w:rPr>
          <w:rFonts w:ascii="Times New Roman" w:hAnsi="Times New Roman"/>
          <w:b/>
          <w:sz w:val="16"/>
          <w:szCs w:val="16"/>
        </w:rPr>
      </w:pPr>
    </w:p>
    <w:p w:rsidR="00CF3676" w:rsidRDefault="00CF3676" w:rsidP="00220A3D">
      <w:pPr>
        <w:spacing w:after="0" w:line="360" w:lineRule="auto"/>
        <w:ind w:left="-284"/>
        <w:jc w:val="center"/>
        <w:rPr>
          <w:rFonts w:ascii="Times New Roman" w:hAnsi="Times New Roman"/>
          <w:b/>
          <w:sz w:val="16"/>
          <w:szCs w:val="16"/>
        </w:rPr>
      </w:pPr>
    </w:p>
    <w:p w:rsidR="00CF3676" w:rsidRPr="00A51C2E" w:rsidRDefault="00CF3676" w:rsidP="00220A3D">
      <w:pPr>
        <w:spacing w:after="0" w:line="360" w:lineRule="auto"/>
        <w:ind w:left="-284"/>
        <w:jc w:val="center"/>
        <w:rPr>
          <w:rFonts w:ascii="Times New Roman" w:hAnsi="Times New Roman"/>
          <w:b/>
          <w:sz w:val="16"/>
          <w:szCs w:val="16"/>
        </w:rPr>
      </w:pPr>
    </w:p>
    <w:p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rsidR="00220A3D" w:rsidRPr="00CF3676" w:rsidRDefault="00220A3D"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9F4A07" w:rsidRPr="00B60E8D" w:rsidRDefault="009F4A07" w:rsidP="00220A3D">
      <w:pPr>
        <w:spacing w:after="0" w:line="360" w:lineRule="auto"/>
        <w:ind w:left="-284"/>
        <w:jc w:val="center"/>
        <w:rPr>
          <w:rFonts w:ascii="Times New Roman" w:hAnsi="Times New Roman"/>
          <w:b/>
          <w:sz w:val="28"/>
          <w:szCs w:val="28"/>
        </w:rPr>
      </w:pPr>
    </w:p>
    <w:p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rsidR="0013210E" w:rsidRDefault="0013210E" w:rsidP="00420814">
      <w:pPr>
        <w:jc w:val="both"/>
        <w:rPr>
          <w:rFonts w:ascii="Times New Roman" w:hAnsi="Times New Roman"/>
          <w:b/>
        </w:rPr>
      </w:pPr>
      <w:r>
        <w:rPr>
          <w:rFonts w:ascii="Times New Roman" w:hAnsi="Times New Roman"/>
          <w:b/>
        </w:rPr>
        <w:lastRenderedPageBreak/>
        <w:br w:type="page"/>
      </w:r>
    </w:p>
    <w:p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rsidR="00F4541C" w:rsidRDefault="00471D6C">
      <w:pPr>
        <w:pStyle w:val="TDC1"/>
        <w:rPr>
          <w:rFonts w:asciiTheme="minorHAnsi" w:eastAsiaTheme="minorEastAsia" w:hAnsiTheme="minorHAnsi" w:cstheme="minorBidi"/>
          <w:b w:val="0"/>
          <w:noProof/>
          <w:sz w:val="22"/>
        </w:rPr>
      </w:pPr>
      <w:r w:rsidRPr="00471D6C">
        <w:fldChar w:fldCharType="begin"/>
      </w:r>
      <w:r w:rsidRPr="00471D6C">
        <w:instrText xml:space="preserve"> TOC \h \z \t "TituloTesisN1;1;SubtituloTesisN2;2;SubtituloTesisN3;3" </w:instrText>
      </w:r>
      <w:r w:rsidRPr="00471D6C">
        <w:fldChar w:fldCharType="separate"/>
      </w:r>
      <w:hyperlink w:anchor="_Toc417933633" w:history="1">
        <w:r w:rsidR="00F4541C" w:rsidRPr="00084FD6">
          <w:rPr>
            <w:rStyle w:val="Hipervnculo"/>
            <w:noProof/>
            <w:lang w:bidi="en-US"/>
          </w:rPr>
          <w:t>1.</w:t>
        </w:r>
        <w:r w:rsidR="00F4541C">
          <w:rPr>
            <w:rFonts w:asciiTheme="minorHAnsi" w:eastAsiaTheme="minorEastAsia" w:hAnsiTheme="minorHAnsi" w:cstheme="minorBidi"/>
            <w:b w:val="0"/>
            <w:noProof/>
            <w:sz w:val="22"/>
          </w:rPr>
          <w:tab/>
        </w:r>
        <w:r w:rsidR="00F4541C" w:rsidRPr="00084FD6">
          <w:rPr>
            <w:rStyle w:val="Hipervnculo"/>
            <w:noProof/>
            <w:lang w:bidi="en-US"/>
          </w:rPr>
          <w:t>INTRODUCCIÓN</w:t>
        </w:r>
        <w:r w:rsidR="00F4541C">
          <w:rPr>
            <w:noProof/>
            <w:webHidden/>
          </w:rPr>
          <w:tab/>
        </w:r>
        <w:r w:rsidR="00F4541C">
          <w:rPr>
            <w:noProof/>
            <w:webHidden/>
          </w:rPr>
          <w:fldChar w:fldCharType="begin"/>
        </w:r>
        <w:r w:rsidR="00F4541C">
          <w:rPr>
            <w:noProof/>
            <w:webHidden/>
          </w:rPr>
          <w:instrText xml:space="preserve"> PAGEREF _Toc417933633 \h </w:instrText>
        </w:r>
        <w:r w:rsidR="00F4541C">
          <w:rPr>
            <w:noProof/>
            <w:webHidden/>
          </w:rPr>
        </w:r>
        <w:r w:rsidR="00F4541C">
          <w:rPr>
            <w:noProof/>
            <w:webHidden/>
          </w:rPr>
          <w:fldChar w:fldCharType="separate"/>
        </w:r>
        <w:r w:rsidR="00F4541C">
          <w:rPr>
            <w:noProof/>
            <w:webHidden/>
          </w:rPr>
          <w:t>5</w:t>
        </w:r>
        <w:r w:rsidR="00F4541C">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34" w:history="1">
        <w:r w:rsidRPr="00084FD6">
          <w:rPr>
            <w:rStyle w:val="Hipervnculo"/>
            <w:noProof/>
            <w:lang w:bidi="en-US"/>
          </w:rPr>
          <w:t>2.</w:t>
        </w:r>
        <w:r>
          <w:rPr>
            <w:rFonts w:asciiTheme="minorHAnsi" w:eastAsiaTheme="minorEastAsia" w:hAnsiTheme="minorHAnsi" w:cstheme="minorBidi"/>
            <w:b w:val="0"/>
            <w:noProof/>
            <w:sz w:val="22"/>
          </w:rPr>
          <w:tab/>
        </w:r>
        <w:r w:rsidRPr="00084FD6">
          <w:rPr>
            <w:rStyle w:val="Hipervnculo"/>
            <w:noProof/>
            <w:lang w:bidi="en-US"/>
          </w:rPr>
          <w:t>ANTECEDENTES</w:t>
        </w:r>
        <w:r>
          <w:rPr>
            <w:noProof/>
            <w:webHidden/>
          </w:rPr>
          <w:tab/>
        </w:r>
        <w:r>
          <w:rPr>
            <w:noProof/>
            <w:webHidden/>
          </w:rPr>
          <w:fldChar w:fldCharType="begin"/>
        </w:r>
        <w:r>
          <w:rPr>
            <w:noProof/>
            <w:webHidden/>
          </w:rPr>
          <w:instrText xml:space="preserve"> PAGEREF _Toc417933634 \h </w:instrText>
        </w:r>
        <w:r>
          <w:rPr>
            <w:noProof/>
            <w:webHidden/>
          </w:rPr>
        </w:r>
        <w:r>
          <w:rPr>
            <w:noProof/>
            <w:webHidden/>
          </w:rPr>
          <w:fldChar w:fldCharType="separate"/>
        </w:r>
        <w:r>
          <w:rPr>
            <w:noProof/>
            <w:webHidden/>
          </w:rPr>
          <w:t>6</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35" w:history="1">
        <w:r w:rsidRPr="00084FD6">
          <w:rPr>
            <w:rStyle w:val="Hipervnculo"/>
            <w:noProof/>
            <w:lang w:bidi="en-US"/>
          </w:rPr>
          <w:t>2.1.</w:t>
        </w:r>
        <w:r>
          <w:rPr>
            <w:rFonts w:asciiTheme="minorHAnsi" w:eastAsiaTheme="minorEastAsia" w:hAnsiTheme="minorHAnsi" w:cstheme="minorBidi"/>
            <w:b w:val="0"/>
            <w:noProof/>
            <w:sz w:val="22"/>
          </w:rPr>
          <w:tab/>
        </w:r>
        <w:r w:rsidRPr="00084FD6">
          <w:rPr>
            <w:rStyle w:val="Hipervnculo"/>
            <w:noProof/>
            <w:lang w:bidi="en-US"/>
          </w:rPr>
          <w:t>A NIVEL NACIONAL – ENTIDADES FINANCIERAS</w:t>
        </w:r>
        <w:r>
          <w:rPr>
            <w:noProof/>
            <w:webHidden/>
          </w:rPr>
          <w:tab/>
        </w:r>
        <w:r>
          <w:rPr>
            <w:noProof/>
            <w:webHidden/>
          </w:rPr>
          <w:fldChar w:fldCharType="begin"/>
        </w:r>
        <w:r>
          <w:rPr>
            <w:noProof/>
            <w:webHidden/>
          </w:rPr>
          <w:instrText xml:space="preserve"> PAGEREF _Toc417933635 \h </w:instrText>
        </w:r>
        <w:r>
          <w:rPr>
            <w:noProof/>
            <w:webHidden/>
          </w:rPr>
        </w:r>
        <w:r>
          <w:rPr>
            <w:noProof/>
            <w:webHidden/>
          </w:rPr>
          <w:fldChar w:fldCharType="separate"/>
        </w:r>
        <w:r>
          <w:rPr>
            <w:noProof/>
            <w:webHidden/>
          </w:rPr>
          <w:t>6</w:t>
        </w:r>
        <w:r>
          <w:rPr>
            <w:noProof/>
            <w:webHidden/>
          </w:rPr>
          <w:fldChar w:fldCharType="end"/>
        </w:r>
      </w:hyperlink>
    </w:p>
    <w:p w:rsidR="00F4541C" w:rsidRDefault="00F4541C">
      <w:pPr>
        <w:pStyle w:val="TDC3"/>
        <w:tabs>
          <w:tab w:val="left" w:pos="1320"/>
          <w:tab w:val="right" w:leader="dot" w:pos="8777"/>
        </w:tabs>
        <w:rPr>
          <w:rFonts w:asciiTheme="minorHAnsi" w:eastAsiaTheme="minorEastAsia" w:hAnsiTheme="minorHAnsi" w:cstheme="minorBidi"/>
          <w:b w:val="0"/>
          <w:noProof/>
          <w:sz w:val="22"/>
        </w:rPr>
      </w:pPr>
      <w:hyperlink w:anchor="_Toc417933636" w:history="1">
        <w:r w:rsidRPr="00084FD6">
          <w:rPr>
            <w:rStyle w:val="Hipervnculo"/>
            <w:noProof/>
            <w:lang w:bidi="en-US"/>
          </w:rPr>
          <w:t>2.1.1.</w:t>
        </w:r>
        <w:r>
          <w:rPr>
            <w:rFonts w:asciiTheme="minorHAnsi" w:eastAsiaTheme="minorEastAsia" w:hAnsiTheme="minorHAnsi" w:cstheme="minorBidi"/>
            <w:b w:val="0"/>
            <w:noProof/>
            <w:sz w:val="22"/>
          </w:rPr>
          <w:tab/>
        </w:r>
        <w:r w:rsidRPr="00084FD6">
          <w:rPr>
            <w:rStyle w:val="Hipervnculo"/>
            <w:noProof/>
            <w:lang w:bidi="en-US"/>
          </w:rPr>
          <w:t>BANCO DE CRÉDITO DE BOLIVIA S.A</w:t>
        </w:r>
        <w:r>
          <w:rPr>
            <w:noProof/>
            <w:webHidden/>
          </w:rPr>
          <w:tab/>
        </w:r>
        <w:r>
          <w:rPr>
            <w:noProof/>
            <w:webHidden/>
          </w:rPr>
          <w:fldChar w:fldCharType="begin"/>
        </w:r>
        <w:r>
          <w:rPr>
            <w:noProof/>
            <w:webHidden/>
          </w:rPr>
          <w:instrText xml:space="preserve"> PAGEREF _Toc417933636 \h </w:instrText>
        </w:r>
        <w:r>
          <w:rPr>
            <w:noProof/>
            <w:webHidden/>
          </w:rPr>
        </w:r>
        <w:r>
          <w:rPr>
            <w:noProof/>
            <w:webHidden/>
          </w:rPr>
          <w:fldChar w:fldCharType="separate"/>
        </w:r>
        <w:r>
          <w:rPr>
            <w:noProof/>
            <w:webHidden/>
          </w:rPr>
          <w:t>6</w:t>
        </w:r>
        <w:r>
          <w:rPr>
            <w:noProof/>
            <w:webHidden/>
          </w:rPr>
          <w:fldChar w:fldCharType="end"/>
        </w:r>
      </w:hyperlink>
    </w:p>
    <w:p w:rsidR="00F4541C" w:rsidRDefault="00F4541C">
      <w:pPr>
        <w:pStyle w:val="TDC3"/>
        <w:tabs>
          <w:tab w:val="left" w:pos="1320"/>
          <w:tab w:val="right" w:leader="dot" w:pos="8777"/>
        </w:tabs>
        <w:rPr>
          <w:rFonts w:asciiTheme="minorHAnsi" w:eastAsiaTheme="minorEastAsia" w:hAnsiTheme="minorHAnsi" w:cstheme="minorBidi"/>
          <w:b w:val="0"/>
          <w:noProof/>
          <w:sz w:val="22"/>
        </w:rPr>
      </w:pPr>
      <w:hyperlink w:anchor="_Toc417933637" w:history="1">
        <w:r w:rsidRPr="00084FD6">
          <w:rPr>
            <w:rStyle w:val="Hipervnculo"/>
            <w:noProof/>
            <w:lang w:bidi="en-US"/>
          </w:rPr>
          <w:t>2.1.2.</w:t>
        </w:r>
        <w:r>
          <w:rPr>
            <w:rFonts w:asciiTheme="minorHAnsi" w:eastAsiaTheme="minorEastAsia" w:hAnsiTheme="minorHAnsi" w:cstheme="minorBidi"/>
            <w:b w:val="0"/>
            <w:noProof/>
            <w:sz w:val="22"/>
          </w:rPr>
          <w:tab/>
        </w:r>
        <w:r w:rsidRPr="00084FD6">
          <w:rPr>
            <w:rStyle w:val="Hipervnculo"/>
            <w:noProof/>
            <w:lang w:bidi="en-US"/>
          </w:rPr>
          <w:t>BANCO ECONOMICO</w:t>
        </w:r>
        <w:r>
          <w:rPr>
            <w:noProof/>
            <w:webHidden/>
          </w:rPr>
          <w:tab/>
        </w:r>
        <w:r>
          <w:rPr>
            <w:noProof/>
            <w:webHidden/>
          </w:rPr>
          <w:fldChar w:fldCharType="begin"/>
        </w:r>
        <w:r>
          <w:rPr>
            <w:noProof/>
            <w:webHidden/>
          </w:rPr>
          <w:instrText xml:space="preserve"> PAGEREF _Toc417933637 \h </w:instrText>
        </w:r>
        <w:r>
          <w:rPr>
            <w:noProof/>
            <w:webHidden/>
          </w:rPr>
        </w:r>
        <w:r>
          <w:rPr>
            <w:noProof/>
            <w:webHidden/>
          </w:rPr>
          <w:fldChar w:fldCharType="separate"/>
        </w:r>
        <w:r>
          <w:rPr>
            <w:noProof/>
            <w:webHidden/>
          </w:rPr>
          <w:t>7</w:t>
        </w:r>
        <w:r>
          <w:rPr>
            <w:noProof/>
            <w:webHidden/>
          </w:rPr>
          <w:fldChar w:fldCharType="end"/>
        </w:r>
      </w:hyperlink>
    </w:p>
    <w:p w:rsidR="00F4541C" w:rsidRDefault="00F4541C">
      <w:pPr>
        <w:pStyle w:val="TDC3"/>
        <w:tabs>
          <w:tab w:val="left" w:pos="1320"/>
          <w:tab w:val="right" w:leader="dot" w:pos="8777"/>
        </w:tabs>
        <w:rPr>
          <w:rFonts w:asciiTheme="minorHAnsi" w:eastAsiaTheme="minorEastAsia" w:hAnsiTheme="minorHAnsi" w:cstheme="minorBidi"/>
          <w:b w:val="0"/>
          <w:noProof/>
          <w:sz w:val="22"/>
        </w:rPr>
      </w:pPr>
      <w:hyperlink w:anchor="_Toc417933638" w:history="1">
        <w:r w:rsidRPr="00084FD6">
          <w:rPr>
            <w:rStyle w:val="Hipervnculo"/>
            <w:noProof/>
            <w:lang w:bidi="en-US"/>
          </w:rPr>
          <w:t>2.1.3.</w:t>
        </w:r>
        <w:r>
          <w:rPr>
            <w:rFonts w:asciiTheme="minorHAnsi" w:eastAsiaTheme="minorEastAsia" w:hAnsiTheme="minorHAnsi" w:cstheme="minorBidi"/>
            <w:b w:val="0"/>
            <w:noProof/>
            <w:sz w:val="22"/>
          </w:rPr>
          <w:tab/>
        </w:r>
        <w:r w:rsidRPr="00084FD6">
          <w:rPr>
            <w:rStyle w:val="Hipervnculo"/>
            <w:noProof/>
            <w:lang w:bidi="en-US"/>
          </w:rPr>
          <w:t>BANCO UNION</w:t>
        </w:r>
        <w:r>
          <w:rPr>
            <w:noProof/>
            <w:webHidden/>
          </w:rPr>
          <w:tab/>
        </w:r>
        <w:r>
          <w:rPr>
            <w:noProof/>
            <w:webHidden/>
          </w:rPr>
          <w:fldChar w:fldCharType="begin"/>
        </w:r>
        <w:r>
          <w:rPr>
            <w:noProof/>
            <w:webHidden/>
          </w:rPr>
          <w:instrText xml:space="preserve"> PAGEREF _Toc417933638 \h </w:instrText>
        </w:r>
        <w:r>
          <w:rPr>
            <w:noProof/>
            <w:webHidden/>
          </w:rPr>
        </w:r>
        <w:r>
          <w:rPr>
            <w:noProof/>
            <w:webHidden/>
          </w:rPr>
          <w:fldChar w:fldCharType="separate"/>
        </w:r>
        <w:r>
          <w:rPr>
            <w:noProof/>
            <w:webHidden/>
          </w:rPr>
          <w:t>7</w:t>
        </w:r>
        <w:r>
          <w:rPr>
            <w:noProof/>
            <w:webHidden/>
          </w:rPr>
          <w:fldChar w:fldCharType="end"/>
        </w:r>
      </w:hyperlink>
    </w:p>
    <w:p w:rsidR="00F4541C" w:rsidRDefault="00F4541C">
      <w:pPr>
        <w:pStyle w:val="TDC3"/>
        <w:tabs>
          <w:tab w:val="left" w:pos="1320"/>
          <w:tab w:val="right" w:leader="dot" w:pos="8777"/>
        </w:tabs>
        <w:rPr>
          <w:rFonts w:asciiTheme="minorHAnsi" w:eastAsiaTheme="minorEastAsia" w:hAnsiTheme="minorHAnsi" w:cstheme="minorBidi"/>
          <w:b w:val="0"/>
          <w:noProof/>
          <w:sz w:val="22"/>
        </w:rPr>
      </w:pPr>
      <w:hyperlink w:anchor="_Toc417933639" w:history="1">
        <w:r w:rsidRPr="00084FD6">
          <w:rPr>
            <w:rStyle w:val="Hipervnculo"/>
            <w:noProof/>
            <w:lang w:bidi="en-US"/>
          </w:rPr>
          <w:t>2.1.4.</w:t>
        </w:r>
        <w:r>
          <w:rPr>
            <w:rFonts w:asciiTheme="minorHAnsi" w:eastAsiaTheme="minorEastAsia" w:hAnsiTheme="minorHAnsi" w:cstheme="minorBidi"/>
            <w:b w:val="0"/>
            <w:noProof/>
            <w:sz w:val="22"/>
          </w:rPr>
          <w:tab/>
        </w:r>
        <w:r w:rsidRPr="00084FD6">
          <w:rPr>
            <w:rStyle w:val="Hipervnculo"/>
            <w:noProof/>
            <w:lang w:bidi="en-US"/>
          </w:rPr>
          <w:t>BANCO BISA</w:t>
        </w:r>
        <w:r>
          <w:rPr>
            <w:noProof/>
            <w:webHidden/>
          </w:rPr>
          <w:tab/>
        </w:r>
        <w:r>
          <w:rPr>
            <w:noProof/>
            <w:webHidden/>
          </w:rPr>
          <w:fldChar w:fldCharType="begin"/>
        </w:r>
        <w:r>
          <w:rPr>
            <w:noProof/>
            <w:webHidden/>
          </w:rPr>
          <w:instrText xml:space="preserve"> PAGEREF _Toc417933639 \h </w:instrText>
        </w:r>
        <w:r>
          <w:rPr>
            <w:noProof/>
            <w:webHidden/>
          </w:rPr>
        </w:r>
        <w:r>
          <w:rPr>
            <w:noProof/>
            <w:webHidden/>
          </w:rPr>
          <w:fldChar w:fldCharType="separate"/>
        </w:r>
        <w:r>
          <w:rPr>
            <w:noProof/>
            <w:webHidden/>
          </w:rPr>
          <w:t>8</w:t>
        </w:r>
        <w:r>
          <w:rPr>
            <w:noProof/>
            <w:webHidden/>
          </w:rPr>
          <w:fldChar w:fldCharType="end"/>
        </w:r>
      </w:hyperlink>
    </w:p>
    <w:p w:rsidR="00F4541C" w:rsidRDefault="00F4541C">
      <w:pPr>
        <w:pStyle w:val="TDC3"/>
        <w:tabs>
          <w:tab w:val="left" w:pos="1320"/>
          <w:tab w:val="right" w:leader="dot" w:pos="8777"/>
        </w:tabs>
        <w:rPr>
          <w:rFonts w:asciiTheme="minorHAnsi" w:eastAsiaTheme="minorEastAsia" w:hAnsiTheme="minorHAnsi" w:cstheme="minorBidi"/>
          <w:b w:val="0"/>
          <w:noProof/>
          <w:sz w:val="22"/>
        </w:rPr>
      </w:pPr>
      <w:hyperlink w:anchor="_Toc417933640" w:history="1">
        <w:r w:rsidRPr="00084FD6">
          <w:rPr>
            <w:rStyle w:val="Hipervnculo"/>
            <w:noProof/>
            <w:lang w:bidi="en-US"/>
          </w:rPr>
          <w:t>2.1.5.</w:t>
        </w:r>
        <w:r>
          <w:rPr>
            <w:rFonts w:asciiTheme="minorHAnsi" w:eastAsiaTheme="minorEastAsia" w:hAnsiTheme="minorHAnsi" w:cstheme="minorBidi"/>
            <w:b w:val="0"/>
            <w:noProof/>
            <w:sz w:val="22"/>
          </w:rPr>
          <w:tab/>
        </w:r>
        <w:r w:rsidRPr="00084FD6">
          <w:rPr>
            <w:rStyle w:val="Hipervnculo"/>
            <w:noProof/>
            <w:lang w:bidi="en-US"/>
          </w:rPr>
          <w:t>BANCO NACIONAL DE BOLIVIA</w:t>
        </w:r>
        <w:r>
          <w:rPr>
            <w:noProof/>
            <w:webHidden/>
          </w:rPr>
          <w:tab/>
        </w:r>
        <w:r>
          <w:rPr>
            <w:noProof/>
            <w:webHidden/>
          </w:rPr>
          <w:fldChar w:fldCharType="begin"/>
        </w:r>
        <w:r>
          <w:rPr>
            <w:noProof/>
            <w:webHidden/>
          </w:rPr>
          <w:instrText xml:space="preserve"> PAGEREF _Toc417933640 \h </w:instrText>
        </w:r>
        <w:r>
          <w:rPr>
            <w:noProof/>
            <w:webHidden/>
          </w:rPr>
        </w:r>
        <w:r>
          <w:rPr>
            <w:noProof/>
            <w:webHidden/>
          </w:rPr>
          <w:fldChar w:fldCharType="separate"/>
        </w:r>
        <w:r>
          <w:rPr>
            <w:noProof/>
            <w:webHidden/>
          </w:rPr>
          <w:t>8</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41" w:history="1">
        <w:r w:rsidRPr="00084FD6">
          <w:rPr>
            <w:rStyle w:val="Hipervnculo"/>
            <w:noProof/>
            <w:lang w:bidi="en-US"/>
          </w:rPr>
          <w:t>2.2.</w:t>
        </w:r>
        <w:r>
          <w:rPr>
            <w:rFonts w:asciiTheme="minorHAnsi" w:eastAsiaTheme="minorEastAsia" w:hAnsiTheme="minorHAnsi" w:cstheme="minorBidi"/>
            <w:b w:val="0"/>
            <w:noProof/>
            <w:sz w:val="22"/>
          </w:rPr>
          <w:tab/>
        </w:r>
        <w:r w:rsidRPr="00084FD6">
          <w:rPr>
            <w:rStyle w:val="Hipervnculo"/>
            <w:noProof/>
            <w:lang w:bidi="en-US"/>
          </w:rPr>
          <w:t>A NIVEL NACIONAL-UNIVERSIDAD MAYOR DE SAN ANDRES</w:t>
        </w:r>
        <w:r>
          <w:rPr>
            <w:noProof/>
            <w:webHidden/>
          </w:rPr>
          <w:tab/>
        </w:r>
        <w:r>
          <w:rPr>
            <w:noProof/>
            <w:webHidden/>
          </w:rPr>
          <w:fldChar w:fldCharType="begin"/>
        </w:r>
        <w:r>
          <w:rPr>
            <w:noProof/>
            <w:webHidden/>
          </w:rPr>
          <w:instrText xml:space="preserve"> PAGEREF _Toc417933641 \h </w:instrText>
        </w:r>
        <w:r>
          <w:rPr>
            <w:noProof/>
            <w:webHidden/>
          </w:rPr>
        </w:r>
        <w:r>
          <w:rPr>
            <w:noProof/>
            <w:webHidden/>
          </w:rPr>
          <w:fldChar w:fldCharType="separate"/>
        </w:r>
        <w:r>
          <w:rPr>
            <w:noProof/>
            <w:webHidden/>
          </w:rPr>
          <w:t>9</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42" w:history="1">
        <w:r w:rsidRPr="00084FD6">
          <w:rPr>
            <w:rStyle w:val="Hipervnculo"/>
            <w:noProof/>
            <w:lang w:bidi="en-US"/>
          </w:rPr>
          <w:t>3.</w:t>
        </w:r>
        <w:r>
          <w:rPr>
            <w:rFonts w:asciiTheme="minorHAnsi" w:eastAsiaTheme="minorEastAsia" w:hAnsiTheme="minorHAnsi" w:cstheme="minorBidi"/>
            <w:b w:val="0"/>
            <w:noProof/>
            <w:sz w:val="22"/>
          </w:rPr>
          <w:tab/>
        </w:r>
        <w:r w:rsidRPr="00084FD6">
          <w:rPr>
            <w:rStyle w:val="Hipervnculo"/>
            <w:noProof/>
            <w:lang w:bidi="en-US"/>
          </w:rPr>
          <w:t>PLANTEAMIENTO DEL PROBLEMA</w:t>
        </w:r>
        <w:r>
          <w:rPr>
            <w:noProof/>
            <w:webHidden/>
          </w:rPr>
          <w:tab/>
        </w:r>
        <w:r>
          <w:rPr>
            <w:noProof/>
            <w:webHidden/>
          </w:rPr>
          <w:fldChar w:fldCharType="begin"/>
        </w:r>
        <w:r>
          <w:rPr>
            <w:noProof/>
            <w:webHidden/>
          </w:rPr>
          <w:instrText xml:space="preserve"> PAGEREF _Toc417933642 \h </w:instrText>
        </w:r>
        <w:r>
          <w:rPr>
            <w:noProof/>
            <w:webHidden/>
          </w:rPr>
        </w:r>
        <w:r>
          <w:rPr>
            <w:noProof/>
            <w:webHidden/>
          </w:rPr>
          <w:fldChar w:fldCharType="separate"/>
        </w:r>
        <w:r>
          <w:rPr>
            <w:noProof/>
            <w:webHidden/>
          </w:rPr>
          <w:t>10</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43" w:history="1">
        <w:r w:rsidRPr="00084FD6">
          <w:rPr>
            <w:rStyle w:val="Hipervnculo"/>
            <w:noProof/>
            <w:lang w:bidi="en-US"/>
          </w:rPr>
          <w:t>4.</w:t>
        </w:r>
        <w:r>
          <w:rPr>
            <w:rFonts w:asciiTheme="minorHAnsi" w:eastAsiaTheme="minorEastAsia" w:hAnsiTheme="minorHAnsi" w:cstheme="minorBidi"/>
            <w:b w:val="0"/>
            <w:noProof/>
            <w:sz w:val="22"/>
          </w:rPr>
          <w:tab/>
        </w:r>
        <w:r w:rsidRPr="00084FD6">
          <w:rPr>
            <w:rStyle w:val="Hipervnculo"/>
            <w:noProof/>
            <w:lang w:bidi="en-US"/>
          </w:rPr>
          <w:t>OBJETIVOS</w:t>
        </w:r>
        <w:r>
          <w:rPr>
            <w:noProof/>
            <w:webHidden/>
          </w:rPr>
          <w:tab/>
        </w:r>
        <w:r>
          <w:rPr>
            <w:noProof/>
            <w:webHidden/>
          </w:rPr>
          <w:fldChar w:fldCharType="begin"/>
        </w:r>
        <w:r>
          <w:rPr>
            <w:noProof/>
            <w:webHidden/>
          </w:rPr>
          <w:instrText xml:space="preserve"> PAGEREF _Toc417933643 \h </w:instrText>
        </w:r>
        <w:r>
          <w:rPr>
            <w:noProof/>
            <w:webHidden/>
          </w:rPr>
        </w:r>
        <w:r>
          <w:rPr>
            <w:noProof/>
            <w:webHidden/>
          </w:rPr>
          <w:fldChar w:fldCharType="separate"/>
        </w:r>
        <w:r>
          <w:rPr>
            <w:noProof/>
            <w:webHidden/>
          </w:rPr>
          <w:t>12</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44" w:history="1">
        <w:r w:rsidRPr="00084FD6">
          <w:rPr>
            <w:rStyle w:val="Hipervnculo"/>
            <w:noProof/>
            <w:lang w:bidi="en-US"/>
          </w:rPr>
          <w:t>4.1.</w:t>
        </w:r>
        <w:r>
          <w:rPr>
            <w:rFonts w:asciiTheme="minorHAnsi" w:eastAsiaTheme="minorEastAsia" w:hAnsiTheme="minorHAnsi" w:cstheme="minorBidi"/>
            <w:b w:val="0"/>
            <w:noProof/>
            <w:sz w:val="22"/>
          </w:rPr>
          <w:tab/>
        </w:r>
        <w:r w:rsidRPr="00084FD6">
          <w:rPr>
            <w:rStyle w:val="Hipervnculo"/>
            <w:noProof/>
            <w:lang w:bidi="en-US"/>
          </w:rPr>
          <w:t>OBJETIVO GENERAL</w:t>
        </w:r>
        <w:r>
          <w:rPr>
            <w:noProof/>
            <w:webHidden/>
          </w:rPr>
          <w:tab/>
        </w:r>
        <w:r>
          <w:rPr>
            <w:noProof/>
            <w:webHidden/>
          </w:rPr>
          <w:fldChar w:fldCharType="begin"/>
        </w:r>
        <w:r>
          <w:rPr>
            <w:noProof/>
            <w:webHidden/>
          </w:rPr>
          <w:instrText xml:space="preserve"> PAGEREF _Toc417933644 \h </w:instrText>
        </w:r>
        <w:r>
          <w:rPr>
            <w:noProof/>
            <w:webHidden/>
          </w:rPr>
        </w:r>
        <w:r>
          <w:rPr>
            <w:noProof/>
            <w:webHidden/>
          </w:rPr>
          <w:fldChar w:fldCharType="separate"/>
        </w:r>
        <w:r>
          <w:rPr>
            <w:noProof/>
            <w:webHidden/>
          </w:rPr>
          <w:t>12</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45" w:history="1">
        <w:r w:rsidRPr="00084FD6">
          <w:rPr>
            <w:rStyle w:val="Hipervnculo"/>
            <w:noProof/>
            <w:lang w:bidi="en-US"/>
          </w:rPr>
          <w:t>4.2.</w:t>
        </w:r>
        <w:r>
          <w:rPr>
            <w:rFonts w:asciiTheme="minorHAnsi" w:eastAsiaTheme="minorEastAsia" w:hAnsiTheme="minorHAnsi" w:cstheme="minorBidi"/>
            <w:b w:val="0"/>
            <w:noProof/>
            <w:sz w:val="22"/>
          </w:rPr>
          <w:tab/>
        </w:r>
        <w:r w:rsidRPr="00084FD6">
          <w:rPr>
            <w:rStyle w:val="Hipervnculo"/>
            <w:noProof/>
            <w:lang w:bidi="en-US"/>
          </w:rPr>
          <w:t>OBJETIVOS ESPECÍFICOS</w:t>
        </w:r>
        <w:r>
          <w:rPr>
            <w:noProof/>
            <w:webHidden/>
          </w:rPr>
          <w:tab/>
        </w:r>
        <w:r>
          <w:rPr>
            <w:noProof/>
            <w:webHidden/>
          </w:rPr>
          <w:fldChar w:fldCharType="begin"/>
        </w:r>
        <w:r>
          <w:rPr>
            <w:noProof/>
            <w:webHidden/>
          </w:rPr>
          <w:instrText xml:space="preserve"> PAGEREF _Toc417933645 \h </w:instrText>
        </w:r>
        <w:r>
          <w:rPr>
            <w:noProof/>
            <w:webHidden/>
          </w:rPr>
        </w:r>
        <w:r>
          <w:rPr>
            <w:noProof/>
            <w:webHidden/>
          </w:rPr>
          <w:fldChar w:fldCharType="separate"/>
        </w:r>
        <w:r>
          <w:rPr>
            <w:noProof/>
            <w:webHidden/>
          </w:rPr>
          <w:t>12</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46" w:history="1">
        <w:r w:rsidRPr="00084FD6">
          <w:rPr>
            <w:rStyle w:val="Hipervnculo"/>
            <w:noProof/>
            <w:lang w:bidi="en-US"/>
          </w:rPr>
          <w:t>5.</w:t>
        </w:r>
        <w:r>
          <w:rPr>
            <w:rFonts w:asciiTheme="minorHAnsi" w:eastAsiaTheme="minorEastAsia" w:hAnsiTheme="minorHAnsi" w:cstheme="minorBidi"/>
            <w:b w:val="0"/>
            <w:noProof/>
            <w:sz w:val="22"/>
          </w:rPr>
          <w:tab/>
        </w:r>
        <w:r w:rsidRPr="00084FD6">
          <w:rPr>
            <w:rStyle w:val="Hipervnculo"/>
            <w:noProof/>
            <w:lang w:bidi="en-US"/>
          </w:rPr>
          <w:t>JUSTIFICACIÓN</w:t>
        </w:r>
        <w:r>
          <w:rPr>
            <w:noProof/>
            <w:webHidden/>
          </w:rPr>
          <w:tab/>
        </w:r>
        <w:r>
          <w:rPr>
            <w:noProof/>
            <w:webHidden/>
          </w:rPr>
          <w:fldChar w:fldCharType="begin"/>
        </w:r>
        <w:r>
          <w:rPr>
            <w:noProof/>
            <w:webHidden/>
          </w:rPr>
          <w:instrText xml:space="preserve"> PAGEREF _Toc417933646 \h </w:instrText>
        </w:r>
        <w:r>
          <w:rPr>
            <w:noProof/>
            <w:webHidden/>
          </w:rPr>
        </w:r>
        <w:r>
          <w:rPr>
            <w:noProof/>
            <w:webHidden/>
          </w:rPr>
          <w:fldChar w:fldCharType="separate"/>
        </w:r>
        <w:r>
          <w:rPr>
            <w:noProof/>
            <w:webHidden/>
          </w:rPr>
          <w:t>13</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47" w:history="1">
        <w:r w:rsidRPr="00084FD6">
          <w:rPr>
            <w:rStyle w:val="Hipervnculo"/>
            <w:noProof/>
            <w:lang w:bidi="en-US"/>
          </w:rPr>
          <w:t>5.1.</w:t>
        </w:r>
        <w:r>
          <w:rPr>
            <w:rFonts w:asciiTheme="minorHAnsi" w:eastAsiaTheme="minorEastAsia" w:hAnsiTheme="minorHAnsi" w:cstheme="minorBidi"/>
            <w:b w:val="0"/>
            <w:noProof/>
            <w:sz w:val="22"/>
          </w:rPr>
          <w:tab/>
        </w:r>
        <w:r w:rsidRPr="00084FD6">
          <w:rPr>
            <w:rStyle w:val="Hipervnculo"/>
            <w:noProof/>
            <w:lang w:bidi="en-US"/>
          </w:rPr>
          <w:t>TÉCNICA</w:t>
        </w:r>
        <w:r>
          <w:rPr>
            <w:noProof/>
            <w:webHidden/>
          </w:rPr>
          <w:tab/>
        </w:r>
        <w:r>
          <w:rPr>
            <w:noProof/>
            <w:webHidden/>
          </w:rPr>
          <w:fldChar w:fldCharType="begin"/>
        </w:r>
        <w:r>
          <w:rPr>
            <w:noProof/>
            <w:webHidden/>
          </w:rPr>
          <w:instrText xml:space="preserve"> PAGEREF _Toc417933647 \h </w:instrText>
        </w:r>
        <w:r>
          <w:rPr>
            <w:noProof/>
            <w:webHidden/>
          </w:rPr>
        </w:r>
        <w:r>
          <w:rPr>
            <w:noProof/>
            <w:webHidden/>
          </w:rPr>
          <w:fldChar w:fldCharType="separate"/>
        </w:r>
        <w:r>
          <w:rPr>
            <w:noProof/>
            <w:webHidden/>
          </w:rPr>
          <w:t>13</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48" w:history="1">
        <w:r w:rsidRPr="00084FD6">
          <w:rPr>
            <w:rStyle w:val="Hipervnculo"/>
            <w:noProof/>
            <w:lang w:bidi="en-US"/>
          </w:rPr>
          <w:t>5.2.</w:t>
        </w:r>
        <w:r>
          <w:rPr>
            <w:rFonts w:asciiTheme="minorHAnsi" w:eastAsiaTheme="minorEastAsia" w:hAnsiTheme="minorHAnsi" w:cstheme="minorBidi"/>
            <w:b w:val="0"/>
            <w:noProof/>
            <w:sz w:val="22"/>
          </w:rPr>
          <w:tab/>
        </w:r>
        <w:r w:rsidRPr="00084FD6">
          <w:rPr>
            <w:rStyle w:val="Hipervnculo"/>
            <w:noProof/>
            <w:lang w:bidi="en-US"/>
          </w:rPr>
          <w:t>SOCIAL</w:t>
        </w:r>
        <w:r>
          <w:rPr>
            <w:noProof/>
            <w:webHidden/>
          </w:rPr>
          <w:tab/>
        </w:r>
        <w:r>
          <w:rPr>
            <w:noProof/>
            <w:webHidden/>
          </w:rPr>
          <w:fldChar w:fldCharType="begin"/>
        </w:r>
        <w:r>
          <w:rPr>
            <w:noProof/>
            <w:webHidden/>
          </w:rPr>
          <w:instrText xml:space="preserve"> PAGEREF _Toc417933648 \h </w:instrText>
        </w:r>
        <w:r>
          <w:rPr>
            <w:noProof/>
            <w:webHidden/>
          </w:rPr>
        </w:r>
        <w:r>
          <w:rPr>
            <w:noProof/>
            <w:webHidden/>
          </w:rPr>
          <w:fldChar w:fldCharType="separate"/>
        </w:r>
        <w:r>
          <w:rPr>
            <w:noProof/>
            <w:webHidden/>
          </w:rPr>
          <w:t>14</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49" w:history="1">
        <w:r w:rsidRPr="00084FD6">
          <w:rPr>
            <w:rStyle w:val="Hipervnculo"/>
            <w:noProof/>
            <w:lang w:bidi="en-US"/>
          </w:rPr>
          <w:t>5.3.</w:t>
        </w:r>
        <w:r>
          <w:rPr>
            <w:rFonts w:asciiTheme="minorHAnsi" w:eastAsiaTheme="minorEastAsia" w:hAnsiTheme="minorHAnsi" w:cstheme="minorBidi"/>
            <w:b w:val="0"/>
            <w:noProof/>
            <w:sz w:val="22"/>
          </w:rPr>
          <w:tab/>
        </w:r>
        <w:r w:rsidRPr="00084FD6">
          <w:rPr>
            <w:rStyle w:val="Hipervnculo"/>
            <w:noProof/>
            <w:lang w:bidi="en-US"/>
          </w:rPr>
          <w:t>ECONÓMICA</w:t>
        </w:r>
        <w:r>
          <w:rPr>
            <w:noProof/>
            <w:webHidden/>
          </w:rPr>
          <w:tab/>
        </w:r>
        <w:r>
          <w:rPr>
            <w:noProof/>
            <w:webHidden/>
          </w:rPr>
          <w:fldChar w:fldCharType="begin"/>
        </w:r>
        <w:r>
          <w:rPr>
            <w:noProof/>
            <w:webHidden/>
          </w:rPr>
          <w:instrText xml:space="preserve"> PAGEREF _Toc417933649 \h </w:instrText>
        </w:r>
        <w:r>
          <w:rPr>
            <w:noProof/>
            <w:webHidden/>
          </w:rPr>
        </w:r>
        <w:r>
          <w:rPr>
            <w:noProof/>
            <w:webHidden/>
          </w:rPr>
          <w:fldChar w:fldCharType="separate"/>
        </w:r>
        <w:r>
          <w:rPr>
            <w:noProof/>
            <w:webHidden/>
          </w:rPr>
          <w:t>14</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50" w:history="1">
        <w:r w:rsidRPr="00084FD6">
          <w:rPr>
            <w:rStyle w:val="Hipervnculo"/>
            <w:noProof/>
            <w:lang w:bidi="en-US"/>
          </w:rPr>
          <w:t>6.</w:t>
        </w:r>
        <w:r>
          <w:rPr>
            <w:rFonts w:asciiTheme="minorHAnsi" w:eastAsiaTheme="minorEastAsia" w:hAnsiTheme="minorHAnsi" w:cstheme="minorBidi"/>
            <w:b w:val="0"/>
            <w:noProof/>
            <w:sz w:val="22"/>
          </w:rPr>
          <w:tab/>
        </w:r>
        <w:r w:rsidRPr="00084FD6">
          <w:rPr>
            <w:rStyle w:val="Hipervnculo"/>
            <w:noProof/>
            <w:lang w:bidi="en-US"/>
          </w:rPr>
          <w:t>LÍMITES Y ALCANCES</w:t>
        </w:r>
        <w:r>
          <w:rPr>
            <w:noProof/>
            <w:webHidden/>
          </w:rPr>
          <w:tab/>
        </w:r>
        <w:r>
          <w:rPr>
            <w:noProof/>
            <w:webHidden/>
          </w:rPr>
          <w:fldChar w:fldCharType="begin"/>
        </w:r>
        <w:r>
          <w:rPr>
            <w:noProof/>
            <w:webHidden/>
          </w:rPr>
          <w:instrText xml:space="preserve"> PAGEREF _Toc417933650 \h </w:instrText>
        </w:r>
        <w:r>
          <w:rPr>
            <w:noProof/>
            <w:webHidden/>
          </w:rPr>
        </w:r>
        <w:r>
          <w:rPr>
            <w:noProof/>
            <w:webHidden/>
          </w:rPr>
          <w:fldChar w:fldCharType="separate"/>
        </w:r>
        <w:r>
          <w:rPr>
            <w:noProof/>
            <w:webHidden/>
          </w:rPr>
          <w:t>14</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51" w:history="1">
        <w:r w:rsidRPr="00084FD6">
          <w:rPr>
            <w:rStyle w:val="Hipervnculo"/>
            <w:noProof/>
            <w:lang w:bidi="en-US"/>
          </w:rPr>
          <w:t>7.</w:t>
        </w:r>
        <w:r>
          <w:rPr>
            <w:rFonts w:asciiTheme="minorHAnsi" w:eastAsiaTheme="minorEastAsia" w:hAnsiTheme="minorHAnsi" w:cstheme="minorBidi"/>
            <w:b w:val="0"/>
            <w:noProof/>
            <w:sz w:val="22"/>
          </w:rPr>
          <w:tab/>
        </w:r>
        <w:r w:rsidRPr="00084FD6">
          <w:rPr>
            <w:rStyle w:val="Hipervnculo"/>
            <w:noProof/>
            <w:lang w:bidi="en-US"/>
          </w:rPr>
          <w:t>PLANIFICACIÓN</w:t>
        </w:r>
        <w:r>
          <w:rPr>
            <w:noProof/>
            <w:webHidden/>
          </w:rPr>
          <w:tab/>
        </w:r>
        <w:r>
          <w:rPr>
            <w:noProof/>
            <w:webHidden/>
          </w:rPr>
          <w:fldChar w:fldCharType="begin"/>
        </w:r>
        <w:r>
          <w:rPr>
            <w:noProof/>
            <w:webHidden/>
          </w:rPr>
          <w:instrText xml:space="preserve"> PAGEREF _Toc417933651 \h </w:instrText>
        </w:r>
        <w:r>
          <w:rPr>
            <w:noProof/>
            <w:webHidden/>
          </w:rPr>
        </w:r>
        <w:r>
          <w:rPr>
            <w:noProof/>
            <w:webHidden/>
          </w:rPr>
          <w:fldChar w:fldCharType="separate"/>
        </w:r>
        <w:r>
          <w:rPr>
            <w:noProof/>
            <w:webHidden/>
          </w:rPr>
          <w:t>15</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52" w:history="1">
        <w:r w:rsidRPr="00084FD6">
          <w:rPr>
            <w:rStyle w:val="Hipervnculo"/>
            <w:noProof/>
            <w:lang w:bidi="en-US"/>
          </w:rPr>
          <w:t>8.</w:t>
        </w:r>
        <w:r>
          <w:rPr>
            <w:rFonts w:asciiTheme="minorHAnsi" w:eastAsiaTheme="minorEastAsia" w:hAnsiTheme="minorHAnsi" w:cstheme="minorBidi"/>
            <w:b w:val="0"/>
            <w:noProof/>
            <w:sz w:val="22"/>
          </w:rPr>
          <w:tab/>
        </w:r>
        <w:r w:rsidRPr="00084FD6">
          <w:rPr>
            <w:rStyle w:val="Hipervnculo"/>
            <w:noProof/>
            <w:lang w:bidi="en-US"/>
          </w:rPr>
          <w:t>MARCO TEÓRICO</w:t>
        </w:r>
        <w:r>
          <w:rPr>
            <w:noProof/>
            <w:webHidden/>
          </w:rPr>
          <w:tab/>
        </w:r>
        <w:r>
          <w:rPr>
            <w:noProof/>
            <w:webHidden/>
          </w:rPr>
          <w:fldChar w:fldCharType="begin"/>
        </w:r>
        <w:r>
          <w:rPr>
            <w:noProof/>
            <w:webHidden/>
          </w:rPr>
          <w:instrText xml:space="preserve"> PAGEREF _Toc417933652 \h </w:instrText>
        </w:r>
        <w:r>
          <w:rPr>
            <w:noProof/>
            <w:webHidden/>
          </w:rPr>
        </w:r>
        <w:r>
          <w:rPr>
            <w:noProof/>
            <w:webHidden/>
          </w:rPr>
          <w:fldChar w:fldCharType="separate"/>
        </w:r>
        <w:r>
          <w:rPr>
            <w:noProof/>
            <w:webHidden/>
          </w:rPr>
          <w:t>15</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53" w:history="1">
        <w:r w:rsidRPr="00084FD6">
          <w:rPr>
            <w:rStyle w:val="Hipervnculo"/>
            <w:noProof/>
            <w:lang w:bidi="en-US"/>
          </w:rPr>
          <w:t>8.1.</w:t>
        </w:r>
        <w:r>
          <w:rPr>
            <w:rFonts w:asciiTheme="minorHAnsi" w:eastAsiaTheme="minorEastAsia" w:hAnsiTheme="minorHAnsi" w:cstheme="minorBidi"/>
            <w:b w:val="0"/>
            <w:noProof/>
            <w:sz w:val="22"/>
          </w:rPr>
          <w:tab/>
        </w:r>
        <w:r w:rsidRPr="00084FD6">
          <w:rPr>
            <w:rStyle w:val="Hipervnculo"/>
            <w:noProof/>
            <w:lang w:bidi="en-US"/>
          </w:rPr>
          <w:t>APLICACIÓN MOVIL</w:t>
        </w:r>
        <w:r>
          <w:rPr>
            <w:noProof/>
            <w:webHidden/>
          </w:rPr>
          <w:tab/>
        </w:r>
        <w:r>
          <w:rPr>
            <w:noProof/>
            <w:webHidden/>
          </w:rPr>
          <w:fldChar w:fldCharType="begin"/>
        </w:r>
        <w:r>
          <w:rPr>
            <w:noProof/>
            <w:webHidden/>
          </w:rPr>
          <w:instrText xml:space="preserve"> PAGEREF _Toc417933653 \h </w:instrText>
        </w:r>
        <w:r>
          <w:rPr>
            <w:noProof/>
            <w:webHidden/>
          </w:rPr>
        </w:r>
        <w:r>
          <w:rPr>
            <w:noProof/>
            <w:webHidden/>
          </w:rPr>
          <w:fldChar w:fldCharType="separate"/>
        </w:r>
        <w:r>
          <w:rPr>
            <w:noProof/>
            <w:webHidden/>
          </w:rPr>
          <w:t>15</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54" w:history="1">
        <w:r w:rsidRPr="00084FD6">
          <w:rPr>
            <w:rStyle w:val="Hipervnculo"/>
            <w:noProof/>
            <w:lang w:bidi="en-US"/>
          </w:rPr>
          <w:t>8.2.</w:t>
        </w:r>
        <w:r>
          <w:rPr>
            <w:rFonts w:asciiTheme="minorHAnsi" w:eastAsiaTheme="minorEastAsia" w:hAnsiTheme="minorHAnsi" w:cstheme="minorBidi"/>
            <w:b w:val="0"/>
            <w:noProof/>
            <w:sz w:val="22"/>
          </w:rPr>
          <w:tab/>
        </w:r>
        <w:r w:rsidRPr="00084FD6">
          <w:rPr>
            <w:rStyle w:val="Hipervnculo"/>
            <w:noProof/>
            <w:lang w:bidi="en-US"/>
          </w:rPr>
          <w:t>ANDROID</w:t>
        </w:r>
        <w:r>
          <w:rPr>
            <w:noProof/>
            <w:webHidden/>
          </w:rPr>
          <w:tab/>
        </w:r>
        <w:r>
          <w:rPr>
            <w:noProof/>
            <w:webHidden/>
          </w:rPr>
          <w:fldChar w:fldCharType="begin"/>
        </w:r>
        <w:r>
          <w:rPr>
            <w:noProof/>
            <w:webHidden/>
          </w:rPr>
          <w:instrText xml:space="preserve"> PAGEREF _Toc417933654 \h </w:instrText>
        </w:r>
        <w:r>
          <w:rPr>
            <w:noProof/>
            <w:webHidden/>
          </w:rPr>
        </w:r>
        <w:r>
          <w:rPr>
            <w:noProof/>
            <w:webHidden/>
          </w:rPr>
          <w:fldChar w:fldCharType="separate"/>
        </w:r>
        <w:r>
          <w:rPr>
            <w:noProof/>
            <w:webHidden/>
          </w:rPr>
          <w:t>15</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55" w:history="1">
        <w:r w:rsidRPr="00084FD6">
          <w:rPr>
            <w:rStyle w:val="Hipervnculo"/>
            <w:noProof/>
            <w:lang w:bidi="en-US"/>
          </w:rPr>
          <w:t>8.3.</w:t>
        </w:r>
        <w:r>
          <w:rPr>
            <w:rFonts w:asciiTheme="minorHAnsi" w:eastAsiaTheme="minorEastAsia" w:hAnsiTheme="minorHAnsi" w:cstheme="minorBidi"/>
            <w:b w:val="0"/>
            <w:noProof/>
            <w:sz w:val="22"/>
          </w:rPr>
          <w:tab/>
        </w:r>
        <w:r w:rsidRPr="00084FD6">
          <w:rPr>
            <w:rStyle w:val="Hipervnculo"/>
            <w:noProof/>
            <w:lang w:bidi="en-US"/>
          </w:rPr>
          <w:t>GOOGLE MAPS</w:t>
        </w:r>
        <w:r>
          <w:rPr>
            <w:noProof/>
            <w:webHidden/>
          </w:rPr>
          <w:tab/>
        </w:r>
        <w:r>
          <w:rPr>
            <w:noProof/>
            <w:webHidden/>
          </w:rPr>
          <w:fldChar w:fldCharType="begin"/>
        </w:r>
        <w:r>
          <w:rPr>
            <w:noProof/>
            <w:webHidden/>
          </w:rPr>
          <w:instrText xml:space="preserve"> PAGEREF _Toc417933655 \h </w:instrText>
        </w:r>
        <w:r>
          <w:rPr>
            <w:noProof/>
            <w:webHidden/>
          </w:rPr>
        </w:r>
        <w:r>
          <w:rPr>
            <w:noProof/>
            <w:webHidden/>
          </w:rPr>
          <w:fldChar w:fldCharType="separate"/>
        </w:r>
        <w:r>
          <w:rPr>
            <w:noProof/>
            <w:webHidden/>
          </w:rPr>
          <w:t>16</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56" w:history="1">
        <w:r w:rsidRPr="00084FD6">
          <w:rPr>
            <w:rStyle w:val="Hipervnculo"/>
            <w:noProof/>
            <w:lang w:bidi="en-US"/>
          </w:rPr>
          <w:t>8.4.</w:t>
        </w:r>
        <w:r>
          <w:rPr>
            <w:rFonts w:asciiTheme="minorHAnsi" w:eastAsiaTheme="minorEastAsia" w:hAnsiTheme="minorHAnsi" w:cstheme="minorBidi"/>
            <w:b w:val="0"/>
            <w:noProof/>
            <w:sz w:val="22"/>
          </w:rPr>
          <w:tab/>
        </w:r>
        <w:r w:rsidRPr="00084FD6">
          <w:rPr>
            <w:rStyle w:val="Hipervnculo"/>
            <w:noProof/>
            <w:lang w:bidi="en-US"/>
          </w:rPr>
          <w:t>GOOGLE MAP MARKER</w:t>
        </w:r>
        <w:r>
          <w:rPr>
            <w:noProof/>
            <w:webHidden/>
          </w:rPr>
          <w:tab/>
        </w:r>
        <w:r>
          <w:rPr>
            <w:noProof/>
            <w:webHidden/>
          </w:rPr>
          <w:fldChar w:fldCharType="begin"/>
        </w:r>
        <w:r>
          <w:rPr>
            <w:noProof/>
            <w:webHidden/>
          </w:rPr>
          <w:instrText xml:space="preserve"> PAGEREF _Toc417933656 \h </w:instrText>
        </w:r>
        <w:r>
          <w:rPr>
            <w:noProof/>
            <w:webHidden/>
          </w:rPr>
        </w:r>
        <w:r>
          <w:rPr>
            <w:noProof/>
            <w:webHidden/>
          </w:rPr>
          <w:fldChar w:fldCharType="separate"/>
        </w:r>
        <w:r>
          <w:rPr>
            <w:noProof/>
            <w:webHidden/>
          </w:rPr>
          <w:t>16</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57" w:history="1">
        <w:r w:rsidRPr="00084FD6">
          <w:rPr>
            <w:rStyle w:val="Hipervnculo"/>
            <w:noProof/>
            <w:lang w:bidi="en-US"/>
          </w:rPr>
          <w:t>8.5.</w:t>
        </w:r>
        <w:r>
          <w:rPr>
            <w:rFonts w:asciiTheme="minorHAnsi" w:eastAsiaTheme="minorEastAsia" w:hAnsiTheme="minorHAnsi" w:cstheme="minorBidi"/>
            <w:b w:val="0"/>
            <w:noProof/>
            <w:sz w:val="22"/>
          </w:rPr>
          <w:tab/>
        </w:r>
        <w:r w:rsidRPr="00084FD6">
          <w:rPr>
            <w:rStyle w:val="Hipervnculo"/>
            <w:noProof/>
            <w:lang w:bidi="en-US"/>
          </w:rPr>
          <w:t>API GOOGLE MAPS</w:t>
        </w:r>
        <w:r>
          <w:rPr>
            <w:noProof/>
            <w:webHidden/>
          </w:rPr>
          <w:tab/>
        </w:r>
        <w:r>
          <w:rPr>
            <w:noProof/>
            <w:webHidden/>
          </w:rPr>
          <w:fldChar w:fldCharType="begin"/>
        </w:r>
        <w:r>
          <w:rPr>
            <w:noProof/>
            <w:webHidden/>
          </w:rPr>
          <w:instrText xml:space="preserve"> PAGEREF _Toc417933657 \h </w:instrText>
        </w:r>
        <w:r>
          <w:rPr>
            <w:noProof/>
            <w:webHidden/>
          </w:rPr>
        </w:r>
        <w:r>
          <w:rPr>
            <w:noProof/>
            <w:webHidden/>
          </w:rPr>
          <w:fldChar w:fldCharType="separate"/>
        </w:r>
        <w:r>
          <w:rPr>
            <w:noProof/>
            <w:webHidden/>
          </w:rPr>
          <w:t>17</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58" w:history="1">
        <w:r w:rsidRPr="00084FD6">
          <w:rPr>
            <w:rStyle w:val="Hipervnculo"/>
            <w:rFonts w:eastAsia="Arial"/>
            <w:noProof/>
            <w:lang w:bidi="en-US"/>
          </w:rPr>
          <w:t>8.6.</w:t>
        </w:r>
        <w:r>
          <w:rPr>
            <w:rFonts w:asciiTheme="minorHAnsi" w:eastAsiaTheme="minorEastAsia" w:hAnsiTheme="minorHAnsi" w:cstheme="minorBidi"/>
            <w:b w:val="0"/>
            <w:noProof/>
            <w:sz w:val="22"/>
          </w:rPr>
          <w:tab/>
        </w:r>
        <w:r w:rsidRPr="00084FD6">
          <w:rPr>
            <w:rStyle w:val="Hipervnculo"/>
            <w:noProof/>
            <w:lang w:bidi="en-US"/>
          </w:rPr>
          <w:t>GEOREFERENCIACIÓN</w:t>
        </w:r>
        <w:r w:rsidRPr="00084FD6">
          <w:rPr>
            <w:rStyle w:val="Hipervnculo"/>
            <w:rFonts w:eastAsia="Arial"/>
            <w:noProof/>
            <w:spacing w:val="1"/>
            <w:lang w:bidi="en-US"/>
          </w:rPr>
          <w:t xml:space="preserve"> </w:t>
        </w:r>
        <w:r w:rsidRPr="00084FD6">
          <w:rPr>
            <w:rStyle w:val="Hipervnculo"/>
            <w:rFonts w:eastAsia="Arial"/>
            <w:noProof/>
            <w:lang w:bidi="en-US"/>
          </w:rPr>
          <w:t>Y</w:t>
        </w:r>
        <w:r w:rsidRPr="00084FD6">
          <w:rPr>
            <w:rStyle w:val="Hipervnculo"/>
            <w:rFonts w:eastAsia="Arial"/>
            <w:noProof/>
            <w:spacing w:val="-6"/>
            <w:lang w:bidi="en-US"/>
          </w:rPr>
          <w:t xml:space="preserve"> </w:t>
        </w:r>
        <w:r w:rsidRPr="00084FD6">
          <w:rPr>
            <w:rStyle w:val="Hipervnculo"/>
            <w:rFonts w:eastAsia="Arial"/>
            <w:noProof/>
            <w:spacing w:val="2"/>
            <w:lang w:bidi="en-US"/>
          </w:rPr>
          <w:t>G</w:t>
        </w:r>
        <w:r w:rsidRPr="00084FD6">
          <w:rPr>
            <w:rStyle w:val="Hipervnculo"/>
            <w:rFonts w:eastAsia="Arial"/>
            <w:noProof/>
            <w:lang w:bidi="en-US"/>
          </w:rPr>
          <w:t>E</w:t>
        </w:r>
        <w:r w:rsidRPr="00084FD6">
          <w:rPr>
            <w:rStyle w:val="Hipervnculo"/>
            <w:rFonts w:eastAsia="Arial"/>
            <w:noProof/>
            <w:spacing w:val="3"/>
            <w:lang w:bidi="en-US"/>
          </w:rPr>
          <w:t>O</w:t>
        </w:r>
        <w:r w:rsidRPr="00084FD6">
          <w:rPr>
            <w:rStyle w:val="Hipervnculo"/>
            <w:rFonts w:eastAsia="Arial"/>
            <w:noProof/>
            <w:spacing w:val="-2"/>
            <w:lang w:bidi="en-US"/>
          </w:rPr>
          <w:t>L</w:t>
        </w:r>
        <w:r w:rsidRPr="00084FD6">
          <w:rPr>
            <w:rStyle w:val="Hipervnculo"/>
            <w:rFonts w:eastAsia="Arial"/>
            <w:noProof/>
            <w:lang w:bidi="en-US"/>
          </w:rPr>
          <w:t>O</w:t>
        </w:r>
        <w:r w:rsidRPr="00084FD6">
          <w:rPr>
            <w:rStyle w:val="Hipervnculo"/>
            <w:rFonts w:eastAsia="Arial"/>
            <w:noProof/>
            <w:spacing w:val="1"/>
            <w:lang w:bidi="en-US"/>
          </w:rPr>
          <w:t>C</w:t>
        </w:r>
        <w:r w:rsidRPr="00084FD6">
          <w:rPr>
            <w:rStyle w:val="Hipervnculo"/>
            <w:rFonts w:eastAsia="Arial"/>
            <w:noProof/>
            <w:lang w:bidi="en-US"/>
          </w:rPr>
          <w:t>A</w:t>
        </w:r>
        <w:r w:rsidRPr="00084FD6">
          <w:rPr>
            <w:rStyle w:val="Hipervnculo"/>
            <w:rFonts w:eastAsia="Arial"/>
            <w:noProof/>
            <w:spacing w:val="-2"/>
            <w:lang w:bidi="en-US"/>
          </w:rPr>
          <w:t>L</w:t>
        </w:r>
        <w:r w:rsidRPr="00084FD6">
          <w:rPr>
            <w:rStyle w:val="Hipervnculo"/>
            <w:rFonts w:eastAsia="Arial"/>
            <w:noProof/>
            <w:spacing w:val="2"/>
            <w:lang w:bidi="en-US"/>
          </w:rPr>
          <w:t>I</w:t>
        </w:r>
        <w:r w:rsidRPr="00084FD6">
          <w:rPr>
            <w:rStyle w:val="Hipervnculo"/>
            <w:rFonts w:eastAsia="Arial"/>
            <w:noProof/>
            <w:spacing w:val="-2"/>
            <w:lang w:bidi="en-US"/>
          </w:rPr>
          <w:t>Z</w:t>
        </w:r>
        <w:r w:rsidRPr="00084FD6">
          <w:rPr>
            <w:rStyle w:val="Hipervnculo"/>
            <w:rFonts w:eastAsia="Arial"/>
            <w:noProof/>
            <w:lang w:bidi="en-US"/>
          </w:rPr>
          <w:t>A</w:t>
        </w:r>
        <w:r w:rsidRPr="00084FD6">
          <w:rPr>
            <w:rStyle w:val="Hipervnculo"/>
            <w:rFonts w:eastAsia="Arial"/>
            <w:noProof/>
            <w:spacing w:val="1"/>
            <w:lang w:bidi="en-US"/>
          </w:rPr>
          <w:t>C</w:t>
        </w:r>
        <w:r w:rsidRPr="00084FD6">
          <w:rPr>
            <w:rStyle w:val="Hipervnculo"/>
            <w:rFonts w:eastAsia="Arial"/>
            <w:noProof/>
            <w:spacing w:val="2"/>
            <w:lang w:bidi="en-US"/>
          </w:rPr>
          <w:t>I</w:t>
        </w:r>
        <w:r w:rsidRPr="00084FD6">
          <w:rPr>
            <w:rStyle w:val="Hipervnculo"/>
            <w:rFonts w:eastAsia="Arial"/>
            <w:noProof/>
            <w:lang w:bidi="en-US"/>
          </w:rPr>
          <w:t>ÓN</w:t>
        </w:r>
        <w:r>
          <w:rPr>
            <w:noProof/>
            <w:webHidden/>
          </w:rPr>
          <w:tab/>
        </w:r>
        <w:r>
          <w:rPr>
            <w:noProof/>
            <w:webHidden/>
          </w:rPr>
          <w:fldChar w:fldCharType="begin"/>
        </w:r>
        <w:r>
          <w:rPr>
            <w:noProof/>
            <w:webHidden/>
          </w:rPr>
          <w:instrText xml:space="preserve"> PAGEREF _Toc417933658 \h </w:instrText>
        </w:r>
        <w:r>
          <w:rPr>
            <w:noProof/>
            <w:webHidden/>
          </w:rPr>
        </w:r>
        <w:r>
          <w:rPr>
            <w:noProof/>
            <w:webHidden/>
          </w:rPr>
          <w:fldChar w:fldCharType="separate"/>
        </w:r>
        <w:r>
          <w:rPr>
            <w:noProof/>
            <w:webHidden/>
          </w:rPr>
          <w:t>17</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59" w:history="1">
        <w:r w:rsidRPr="00084FD6">
          <w:rPr>
            <w:rStyle w:val="Hipervnculo"/>
            <w:noProof/>
            <w:lang w:bidi="en-US"/>
          </w:rPr>
          <w:t>8.7.</w:t>
        </w:r>
        <w:r>
          <w:rPr>
            <w:rFonts w:asciiTheme="minorHAnsi" w:eastAsiaTheme="minorEastAsia" w:hAnsiTheme="minorHAnsi" w:cstheme="minorBidi"/>
            <w:b w:val="0"/>
            <w:noProof/>
            <w:sz w:val="22"/>
          </w:rPr>
          <w:tab/>
        </w:r>
        <w:r w:rsidRPr="00084FD6">
          <w:rPr>
            <w:rStyle w:val="Hipervnculo"/>
            <w:noProof/>
            <w:lang w:bidi="en-US"/>
          </w:rPr>
          <w:t>ARQUITECTURA ORIENTADA A SERVICIOS (SOA)</w:t>
        </w:r>
        <w:r>
          <w:rPr>
            <w:noProof/>
            <w:webHidden/>
          </w:rPr>
          <w:tab/>
        </w:r>
        <w:r>
          <w:rPr>
            <w:noProof/>
            <w:webHidden/>
          </w:rPr>
          <w:fldChar w:fldCharType="begin"/>
        </w:r>
        <w:r>
          <w:rPr>
            <w:noProof/>
            <w:webHidden/>
          </w:rPr>
          <w:instrText xml:space="preserve"> PAGEREF _Toc417933659 \h </w:instrText>
        </w:r>
        <w:r>
          <w:rPr>
            <w:noProof/>
            <w:webHidden/>
          </w:rPr>
        </w:r>
        <w:r>
          <w:rPr>
            <w:noProof/>
            <w:webHidden/>
          </w:rPr>
          <w:fldChar w:fldCharType="separate"/>
        </w:r>
        <w:r>
          <w:rPr>
            <w:noProof/>
            <w:webHidden/>
          </w:rPr>
          <w:t>18</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60" w:history="1">
        <w:r w:rsidRPr="00084FD6">
          <w:rPr>
            <w:rStyle w:val="Hipervnculo"/>
            <w:noProof/>
            <w:lang w:bidi="en-US"/>
          </w:rPr>
          <w:t>8.8.</w:t>
        </w:r>
        <w:r>
          <w:rPr>
            <w:rFonts w:asciiTheme="minorHAnsi" w:eastAsiaTheme="minorEastAsia" w:hAnsiTheme="minorHAnsi" w:cstheme="minorBidi"/>
            <w:b w:val="0"/>
            <w:noProof/>
            <w:sz w:val="22"/>
          </w:rPr>
          <w:tab/>
        </w:r>
        <w:r w:rsidRPr="00084FD6">
          <w:rPr>
            <w:rStyle w:val="Hipervnculo"/>
            <w:noProof/>
            <w:lang w:bidi="en-US"/>
          </w:rPr>
          <w:t>SERVICIO WEB con SOAP (WEB SERVICE SOAP)</w:t>
        </w:r>
        <w:r>
          <w:rPr>
            <w:noProof/>
            <w:webHidden/>
          </w:rPr>
          <w:tab/>
        </w:r>
        <w:r>
          <w:rPr>
            <w:noProof/>
            <w:webHidden/>
          </w:rPr>
          <w:fldChar w:fldCharType="begin"/>
        </w:r>
        <w:r>
          <w:rPr>
            <w:noProof/>
            <w:webHidden/>
          </w:rPr>
          <w:instrText xml:space="preserve"> PAGEREF _Toc417933660 \h </w:instrText>
        </w:r>
        <w:r>
          <w:rPr>
            <w:noProof/>
            <w:webHidden/>
          </w:rPr>
        </w:r>
        <w:r>
          <w:rPr>
            <w:noProof/>
            <w:webHidden/>
          </w:rPr>
          <w:fldChar w:fldCharType="separate"/>
        </w:r>
        <w:r>
          <w:rPr>
            <w:noProof/>
            <w:webHidden/>
          </w:rPr>
          <w:t>19</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61" w:history="1">
        <w:r w:rsidRPr="00084FD6">
          <w:rPr>
            <w:rStyle w:val="Hipervnculo"/>
            <w:noProof/>
            <w:lang w:bidi="en-US"/>
          </w:rPr>
          <w:t>8.9.</w:t>
        </w:r>
        <w:r>
          <w:rPr>
            <w:rFonts w:asciiTheme="minorHAnsi" w:eastAsiaTheme="minorEastAsia" w:hAnsiTheme="minorHAnsi" w:cstheme="minorBidi"/>
            <w:b w:val="0"/>
            <w:noProof/>
            <w:sz w:val="22"/>
          </w:rPr>
          <w:tab/>
        </w:r>
        <w:r w:rsidRPr="00084FD6">
          <w:rPr>
            <w:rStyle w:val="Hipervnculo"/>
            <w:noProof/>
            <w:lang w:bidi="en-US"/>
          </w:rPr>
          <w:t>SOAP</w:t>
        </w:r>
        <w:r>
          <w:rPr>
            <w:noProof/>
            <w:webHidden/>
          </w:rPr>
          <w:tab/>
        </w:r>
        <w:r>
          <w:rPr>
            <w:noProof/>
            <w:webHidden/>
          </w:rPr>
          <w:fldChar w:fldCharType="begin"/>
        </w:r>
        <w:r>
          <w:rPr>
            <w:noProof/>
            <w:webHidden/>
          </w:rPr>
          <w:instrText xml:space="preserve"> PAGEREF _Toc417933661 \h </w:instrText>
        </w:r>
        <w:r>
          <w:rPr>
            <w:noProof/>
            <w:webHidden/>
          </w:rPr>
        </w:r>
        <w:r>
          <w:rPr>
            <w:noProof/>
            <w:webHidden/>
          </w:rPr>
          <w:fldChar w:fldCharType="separate"/>
        </w:r>
        <w:r>
          <w:rPr>
            <w:noProof/>
            <w:webHidden/>
          </w:rPr>
          <w:t>20</w:t>
        </w:r>
        <w:r>
          <w:rPr>
            <w:noProof/>
            <w:webHidden/>
          </w:rPr>
          <w:fldChar w:fldCharType="end"/>
        </w:r>
      </w:hyperlink>
    </w:p>
    <w:p w:rsidR="00F4541C" w:rsidRDefault="00F4541C">
      <w:pPr>
        <w:pStyle w:val="TDC3"/>
        <w:tabs>
          <w:tab w:val="left" w:pos="1320"/>
          <w:tab w:val="right" w:leader="dot" w:pos="8777"/>
        </w:tabs>
        <w:rPr>
          <w:rFonts w:asciiTheme="minorHAnsi" w:eastAsiaTheme="minorEastAsia" w:hAnsiTheme="minorHAnsi" w:cstheme="minorBidi"/>
          <w:b w:val="0"/>
          <w:noProof/>
          <w:sz w:val="22"/>
        </w:rPr>
      </w:pPr>
      <w:hyperlink w:anchor="_Toc417933662" w:history="1">
        <w:r w:rsidRPr="00084FD6">
          <w:rPr>
            <w:rStyle w:val="Hipervnculo"/>
            <w:noProof/>
            <w:lang w:bidi="en-US"/>
          </w:rPr>
          <w:t>8.9.1.</w:t>
        </w:r>
        <w:r>
          <w:rPr>
            <w:rFonts w:asciiTheme="minorHAnsi" w:eastAsiaTheme="minorEastAsia" w:hAnsiTheme="minorHAnsi" w:cstheme="minorBidi"/>
            <w:b w:val="0"/>
            <w:noProof/>
            <w:sz w:val="22"/>
          </w:rPr>
          <w:tab/>
        </w:r>
        <w:r w:rsidRPr="00084FD6">
          <w:rPr>
            <w:rStyle w:val="Hipervnculo"/>
            <w:noProof/>
            <w:lang w:bidi="en-US"/>
          </w:rPr>
          <w:t>COMO TRABAJA SOAP</w:t>
        </w:r>
        <w:r>
          <w:rPr>
            <w:noProof/>
            <w:webHidden/>
          </w:rPr>
          <w:tab/>
        </w:r>
        <w:r>
          <w:rPr>
            <w:noProof/>
            <w:webHidden/>
          </w:rPr>
          <w:fldChar w:fldCharType="begin"/>
        </w:r>
        <w:r>
          <w:rPr>
            <w:noProof/>
            <w:webHidden/>
          </w:rPr>
          <w:instrText xml:space="preserve"> PAGEREF _Toc417933662 \h </w:instrText>
        </w:r>
        <w:r>
          <w:rPr>
            <w:noProof/>
            <w:webHidden/>
          </w:rPr>
        </w:r>
        <w:r>
          <w:rPr>
            <w:noProof/>
            <w:webHidden/>
          </w:rPr>
          <w:fldChar w:fldCharType="separate"/>
        </w:r>
        <w:r>
          <w:rPr>
            <w:noProof/>
            <w:webHidden/>
          </w:rPr>
          <w:t>21</w:t>
        </w:r>
        <w:r>
          <w:rPr>
            <w:noProof/>
            <w:webHidden/>
          </w:rPr>
          <w:fldChar w:fldCharType="end"/>
        </w:r>
      </w:hyperlink>
    </w:p>
    <w:p w:rsidR="00F4541C" w:rsidRDefault="00F4541C">
      <w:pPr>
        <w:pStyle w:val="TDC3"/>
        <w:tabs>
          <w:tab w:val="left" w:pos="1320"/>
          <w:tab w:val="right" w:leader="dot" w:pos="8777"/>
        </w:tabs>
        <w:rPr>
          <w:rFonts w:asciiTheme="minorHAnsi" w:eastAsiaTheme="minorEastAsia" w:hAnsiTheme="minorHAnsi" w:cstheme="minorBidi"/>
          <w:b w:val="0"/>
          <w:noProof/>
          <w:sz w:val="22"/>
        </w:rPr>
      </w:pPr>
      <w:hyperlink w:anchor="_Toc417933663" w:history="1">
        <w:r w:rsidRPr="00084FD6">
          <w:rPr>
            <w:rStyle w:val="Hipervnculo"/>
            <w:rFonts w:eastAsia="Arial"/>
            <w:noProof/>
            <w:lang w:bidi="en-US"/>
          </w:rPr>
          <w:t>8.9.2.</w:t>
        </w:r>
        <w:r>
          <w:rPr>
            <w:rFonts w:asciiTheme="minorHAnsi" w:eastAsiaTheme="minorEastAsia" w:hAnsiTheme="minorHAnsi" w:cstheme="minorBidi"/>
            <w:b w:val="0"/>
            <w:noProof/>
            <w:sz w:val="22"/>
          </w:rPr>
          <w:tab/>
        </w:r>
        <w:r w:rsidRPr="00084FD6">
          <w:rPr>
            <w:rStyle w:val="Hipervnculo"/>
            <w:rFonts w:eastAsia="Arial"/>
            <w:noProof/>
            <w:lang w:bidi="en-US"/>
          </w:rPr>
          <w:t>WEB SERVICE REST</w:t>
        </w:r>
        <w:r>
          <w:rPr>
            <w:noProof/>
            <w:webHidden/>
          </w:rPr>
          <w:tab/>
        </w:r>
        <w:r>
          <w:rPr>
            <w:noProof/>
            <w:webHidden/>
          </w:rPr>
          <w:fldChar w:fldCharType="begin"/>
        </w:r>
        <w:r>
          <w:rPr>
            <w:noProof/>
            <w:webHidden/>
          </w:rPr>
          <w:instrText xml:space="preserve"> PAGEREF _Toc417933663 \h </w:instrText>
        </w:r>
        <w:r>
          <w:rPr>
            <w:noProof/>
            <w:webHidden/>
          </w:rPr>
        </w:r>
        <w:r>
          <w:rPr>
            <w:noProof/>
            <w:webHidden/>
          </w:rPr>
          <w:fldChar w:fldCharType="separate"/>
        </w:r>
        <w:r>
          <w:rPr>
            <w:noProof/>
            <w:webHidden/>
          </w:rPr>
          <w:t>22</w:t>
        </w:r>
        <w:r>
          <w:rPr>
            <w:noProof/>
            <w:webHidden/>
          </w:rPr>
          <w:fldChar w:fldCharType="end"/>
        </w:r>
      </w:hyperlink>
    </w:p>
    <w:p w:rsidR="00F4541C" w:rsidRDefault="00F4541C">
      <w:pPr>
        <w:pStyle w:val="TDC3"/>
        <w:tabs>
          <w:tab w:val="left" w:pos="1320"/>
          <w:tab w:val="right" w:leader="dot" w:pos="8777"/>
        </w:tabs>
        <w:rPr>
          <w:rFonts w:asciiTheme="minorHAnsi" w:eastAsiaTheme="minorEastAsia" w:hAnsiTheme="minorHAnsi" w:cstheme="minorBidi"/>
          <w:b w:val="0"/>
          <w:noProof/>
          <w:sz w:val="22"/>
        </w:rPr>
      </w:pPr>
      <w:hyperlink w:anchor="_Toc417933664" w:history="1">
        <w:r w:rsidRPr="00084FD6">
          <w:rPr>
            <w:rStyle w:val="Hipervnculo"/>
            <w:rFonts w:eastAsia="Arial"/>
            <w:noProof/>
            <w:lang w:bidi="en-US"/>
          </w:rPr>
          <w:t>8.9.3.</w:t>
        </w:r>
        <w:r>
          <w:rPr>
            <w:rFonts w:asciiTheme="minorHAnsi" w:eastAsiaTheme="minorEastAsia" w:hAnsiTheme="minorHAnsi" w:cstheme="minorBidi"/>
            <w:b w:val="0"/>
            <w:noProof/>
            <w:sz w:val="22"/>
          </w:rPr>
          <w:tab/>
        </w:r>
        <w:r w:rsidRPr="00084FD6">
          <w:rPr>
            <w:rStyle w:val="Hipervnculo"/>
            <w:rFonts w:eastAsia="Arial"/>
            <w:noProof/>
            <w:lang w:bidi="en-US"/>
          </w:rPr>
          <w:t>GITHUP</w:t>
        </w:r>
        <w:r>
          <w:rPr>
            <w:noProof/>
            <w:webHidden/>
          </w:rPr>
          <w:tab/>
        </w:r>
        <w:r>
          <w:rPr>
            <w:noProof/>
            <w:webHidden/>
          </w:rPr>
          <w:fldChar w:fldCharType="begin"/>
        </w:r>
        <w:r>
          <w:rPr>
            <w:noProof/>
            <w:webHidden/>
          </w:rPr>
          <w:instrText xml:space="preserve"> PAGEREF _Toc417933664 \h </w:instrText>
        </w:r>
        <w:r>
          <w:rPr>
            <w:noProof/>
            <w:webHidden/>
          </w:rPr>
        </w:r>
        <w:r>
          <w:rPr>
            <w:noProof/>
            <w:webHidden/>
          </w:rPr>
          <w:fldChar w:fldCharType="separate"/>
        </w:r>
        <w:r>
          <w:rPr>
            <w:noProof/>
            <w:webHidden/>
          </w:rPr>
          <w:t>24</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65" w:history="1">
        <w:r w:rsidRPr="00084FD6">
          <w:rPr>
            <w:rStyle w:val="Hipervnculo"/>
            <w:noProof/>
            <w:lang w:bidi="en-US"/>
          </w:rPr>
          <w:t>9.</w:t>
        </w:r>
        <w:r>
          <w:rPr>
            <w:rFonts w:asciiTheme="minorHAnsi" w:eastAsiaTheme="minorEastAsia" w:hAnsiTheme="minorHAnsi" w:cstheme="minorBidi"/>
            <w:b w:val="0"/>
            <w:noProof/>
            <w:sz w:val="22"/>
          </w:rPr>
          <w:tab/>
        </w:r>
        <w:r w:rsidRPr="00084FD6">
          <w:rPr>
            <w:rStyle w:val="Hipervnculo"/>
            <w:noProof/>
            <w:lang w:bidi="en-US"/>
          </w:rPr>
          <w:t>METODOLOGÍA</w:t>
        </w:r>
        <w:r>
          <w:rPr>
            <w:noProof/>
            <w:webHidden/>
          </w:rPr>
          <w:tab/>
        </w:r>
        <w:r>
          <w:rPr>
            <w:noProof/>
            <w:webHidden/>
          </w:rPr>
          <w:fldChar w:fldCharType="begin"/>
        </w:r>
        <w:r>
          <w:rPr>
            <w:noProof/>
            <w:webHidden/>
          </w:rPr>
          <w:instrText xml:space="preserve"> PAGEREF _Toc417933665 \h </w:instrText>
        </w:r>
        <w:r>
          <w:rPr>
            <w:noProof/>
            <w:webHidden/>
          </w:rPr>
        </w:r>
        <w:r>
          <w:rPr>
            <w:noProof/>
            <w:webHidden/>
          </w:rPr>
          <w:fldChar w:fldCharType="separate"/>
        </w:r>
        <w:r>
          <w:rPr>
            <w:noProof/>
            <w:webHidden/>
          </w:rPr>
          <w:t>24</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66" w:history="1">
        <w:r w:rsidRPr="00084FD6">
          <w:rPr>
            <w:rStyle w:val="Hipervnculo"/>
            <w:noProof/>
            <w:lang w:bidi="en-US"/>
          </w:rPr>
          <w:t>9.1.</w:t>
        </w:r>
        <w:r>
          <w:rPr>
            <w:rFonts w:asciiTheme="minorHAnsi" w:eastAsiaTheme="minorEastAsia" w:hAnsiTheme="minorHAnsi" w:cstheme="minorBidi"/>
            <w:b w:val="0"/>
            <w:noProof/>
            <w:sz w:val="22"/>
          </w:rPr>
          <w:tab/>
        </w:r>
        <w:r w:rsidRPr="00084FD6">
          <w:rPr>
            <w:rStyle w:val="Hipervnculo"/>
            <w:noProof/>
            <w:lang w:bidi="en-US"/>
          </w:rPr>
          <w:t>MÉTODO CIENTÍFICO</w:t>
        </w:r>
        <w:r>
          <w:rPr>
            <w:noProof/>
            <w:webHidden/>
          </w:rPr>
          <w:tab/>
        </w:r>
        <w:r>
          <w:rPr>
            <w:noProof/>
            <w:webHidden/>
          </w:rPr>
          <w:fldChar w:fldCharType="begin"/>
        </w:r>
        <w:r>
          <w:rPr>
            <w:noProof/>
            <w:webHidden/>
          </w:rPr>
          <w:instrText xml:space="preserve"> PAGEREF _Toc417933666 \h </w:instrText>
        </w:r>
        <w:r>
          <w:rPr>
            <w:noProof/>
            <w:webHidden/>
          </w:rPr>
        </w:r>
        <w:r>
          <w:rPr>
            <w:noProof/>
            <w:webHidden/>
          </w:rPr>
          <w:fldChar w:fldCharType="separate"/>
        </w:r>
        <w:r>
          <w:rPr>
            <w:noProof/>
            <w:webHidden/>
          </w:rPr>
          <w:t>24</w:t>
        </w:r>
        <w:r>
          <w:rPr>
            <w:noProof/>
            <w:webHidden/>
          </w:rPr>
          <w:fldChar w:fldCharType="end"/>
        </w:r>
      </w:hyperlink>
    </w:p>
    <w:p w:rsidR="00F4541C" w:rsidRDefault="00F4541C">
      <w:pPr>
        <w:pStyle w:val="TDC3"/>
        <w:tabs>
          <w:tab w:val="left" w:pos="1320"/>
          <w:tab w:val="right" w:leader="dot" w:pos="8777"/>
        </w:tabs>
        <w:rPr>
          <w:rFonts w:asciiTheme="minorHAnsi" w:eastAsiaTheme="minorEastAsia" w:hAnsiTheme="minorHAnsi" w:cstheme="minorBidi"/>
          <w:b w:val="0"/>
          <w:noProof/>
          <w:sz w:val="22"/>
        </w:rPr>
      </w:pPr>
      <w:hyperlink w:anchor="_Toc417933667" w:history="1">
        <w:r w:rsidRPr="00084FD6">
          <w:rPr>
            <w:rStyle w:val="Hipervnculo"/>
            <w:noProof/>
            <w:lang w:bidi="en-US"/>
          </w:rPr>
          <w:t>9.1.1.</w:t>
        </w:r>
        <w:r>
          <w:rPr>
            <w:rFonts w:asciiTheme="minorHAnsi" w:eastAsiaTheme="minorEastAsia" w:hAnsiTheme="minorHAnsi" w:cstheme="minorBidi"/>
            <w:b w:val="0"/>
            <w:noProof/>
            <w:sz w:val="22"/>
          </w:rPr>
          <w:tab/>
        </w:r>
        <w:r w:rsidRPr="00084FD6">
          <w:rPr>
            <w:rStyle w:val="Hipervnculo"/>
            <w:noProof/>
            <w:lang w:bidi="en-US"/>
          </w:rPr>
          <w:t>ETAPAS DE MÉTODO CIENTÍFICO</w:t>
        </w:r>
        <w:r>
          <w:rPr>
            <w:noProof/>
            <w:webHidden/>
          </w:rPr>
          <w:tab/>
        </w:r>
        <w:r>
          <w:rPr>
            <w:noProof/>
            <w:webHidden/>
          </w:rPr>
          <w:fldChar w:fldCharType="begin"/>
        </w:r>
        <w:r>
          <w:rPr>
            <w:noProof/>
            <w:webHidden/>
          </w:rPr>
          <w:instrText xml:space="preserve"> PAGEREF _Toc417933667 \h </w:instrText>
        </w:r>
        <w:r>
          <w:rPr>
            <w:noProof/>
            <w:webHidden/>
          </w:rPr>
        </w:r>
        <w:r>
          <w:rPr>
            <w:noProof/>
            <w:webHidden/>
          </w:rPr>
          <w:fldChar w:fldCharType="separate"/>
        </w:r>
        <w:r>
          <w:rPr>
            <w:noProof/>
            <w:webHidden/>
          </w:rPr>
          <w:t>25</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68" w:history="1">
        <w:r w:rsidRPr="00084FD6">
          <w:rPr>
            <w:rStyle w:val="Hipervnculo"/>
            <w:noProof/>
            <w:lang w:bidi="en-US"/>
          </w:rPr>
          <w:t>9.2.</w:t>
        </w:r>
        <w:r>
          <w:rPr>
            <w:rFonts w:asciiTheme="minorHAnsi" w:eastAsiaTheme="minorEastAsia" w:hAnsiTheme="minorHAnsi" w:cstheme="minorBidi"/>
            <w:b w:val="0"/>
            <w:noProof/>
            <w:sz w:val="22"/>
          </w:rPr>
          <w:tab/>
        </w:r>
        <w:r w:rsidRPr="00084FD6">
          <w:rPr>
            <w:rStyle w:val="Hipervnculo"/>
            <w:noProof/>
            <w:lang w:bidi="en-US"/>
          </w:rPr>
          <w:t>METODOLOGIA DE DESARROLLO SCRUM</w:t>
        </w:r>
        <w:r>
          <w:rPr>
            <w:noProof/>
            <w:webHidden/>
          </w:rPr>
          <w:tab/>
        </w:r>
        <w:r>
          <w:rPr>
            <w:noProof/>
            <w:webHidden/>
          </w:rPr>
          <w:fldChar w:fldCharType="begin"/>
        </w:r>
        <w:r>
          <w:rPr>
            <w:noProof/>
            <w:webHidden/>
          </w:rPr>
          <w:instrText xml:space="preserve"> PAGEREF _Toc417933668 \h </w:instrText>
        </w:r>
        <w:r>
          <w:rPr>
            <w:noProof/>
            <w:webHidden/>
          </w:rPr>
        </w:r>
        <w:r>
          <w:rPr>
            <w:noProof/>
            <w:webHidden/>
          </w:rPr>
          <w:fldChar w:fldCharType="separate"/>
        </w:r>
        <w:r>
          <w:rPr>
            <w:noProof/>
            <w:webHidden/>
          </w:rPr>
          <w:t>25</w:t>
        </w:r>
        <w:r>
          <w:rPr>
            <w:noProof/>
            <w:webHidden/>
          </w:rPr>
          <w:fldChar w:fldCharType="end"/>
        </w:r>
      </w:hyperlink>
    </w:p>
    <w:p w:rsidR="00F4541C" w:rsidRDefault="00F4541C">
      <w:pPr>
        <w:pStyle w:val="TDC2"/>
        <w:tabs>
          <w:tab w:val="left" w:pos="880"/>
          <w:tab w:val="right" w:leader="dot" w:pos="8777"/>
        </w:tabs>
        <w:rPr>
          <w:rFonts w:asciiTheme="minorHAnsi" w:eastAsiaTheme="minorEastAsia" w:hAnsiTheme="minorHAnsi" w:cstheme="minorBidi"/>
          <w:b w:val="0"/>
          <w:noProof/>
          <w:sz w:val="22"/>
        </w:rPr>
      </w:pPr>
      <w:hyperlink w:anchor="_Toc417933669" w:history="1">
        <w:r w:rsidRPr="00084FD6">
          <w:rPr>
            <w:rStyle w:val="Hipervnculo"/>
            <w:noProof/>
            <w:lang w:bidi="en-US"/>
          </w:rPr>
          <w:t>9.3.</w:t>
        </w:r>
        <w:r>
          <w:rPr>
            <w:rFonts w:asciiTheme="minorHAnsi" w:eastAsiaTheme="minorEastAsia" w:hAnsiTheme="minorHAnsi" w:cstheme="minorBidi"/>
            <w:b w:val="0"/>
            <w:noProof/>
            <w:sz w:val="22"/>
          </w:rPr>
          <w:tab/>
        </w:r>
        <w:r w:rsidRPr="00084FD6">
          <w:rPr>
            <w:rStyle w:val="Hipervnculo"/>
            <w:noProof/>
            <w:lang w:bidi="en-US"/>
          </w:rPr>
          <w:t>METODOLOGÍA DE PROGRAMACIÓN TEST DRIVEN DEVELOPMENT (TDD)</w:t>
        </w:r>
        <w:r>
          <w:rPr>
            <w:noProof/>
            <w:webHidden/>
          </w:rPr>
          <w:tab/>
        </w:r>
        <w:r>
          <w:rPr>
            <w:noProof/>
            <w:webHidden/>
          </w:rPr>
          <w:fldChar w:fldCharType="begin"/>
        </w:r>
        <w:r>
          <w:rPr>
            <w:noProof/>
            <w:webHidden/>
          </w:rPr>
          <w:instrText xml:space="preserve"> PAGEREF _Toc417933669 \h </w:instrText>
        </w:r>
        <w:r>
          <w:rPr>
            <w:noProof/>
            <w:webHidden/>
          </w:rPr>
        </w:r>
        <w:r>
          <w:rPr>
            <w:noProof/>
            <w:webHidden/>
          </w:rPr>
          <w:fldChar w:fldCharType="separate"/>
        </w:r>
        <w:r>
          <w:rPr>
            <w:noProof/>
            <w:webHidden/>
          </w:rPr>
          <w:t>27</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70" w:history="1">
        <w:r w:rsidRPr="00084FD6">
          <w:rPr>
            <w:rStyle w:val="Hipervnculo"/>
            <w:noProof/>
            <w:lang w:bidi="en-US"/>
          </w:rPr>
          <w:t>10.</w:t>
        </w:r>
        <w:r>
          <w:rPr>
            <w:rFonts w:asciiTheme="minorHAnsi" w:eastAsiaTheme="minorEastAsia" w:hAnsiTheme="minorHAnsi" w:cstheme="minorBidi"/>
            <w:b w:val="0"/>
            <w:noProof/>
            <w:sz w:val="22"/>
          </w:rPr>
          <w:tab/>
        </w:r>
        <w:r w:rsidRPr="00084FD6">
          <w:rPr>
            <w:rStyle w:val="Hipervnculo"/>
            <w:noProof/>
            <w:lang w:bidi="en-US"/>
          </w:rPr>
          <w:t>CRONOGRAMA</w:t>
        </w:r>
        <w:r>
          <w:rPr>
            <w:noProof/>
            <w:webHidden/>
          </w:rPr>
          <w:tab/>
        </w:r>
        <w:r>
          <w:rPr>
            <w:noProof/>
            <w:webHidden/>
          </w:rPr>
          <w:fldChar w:fldCharType="begin"/>
        </w:r>
        <w:r>
          <w:rPr>
            <w:noProof/>
            <w:webHidden/>
          </w:rPr>
          <w:instrText xml:space="preserve"> PAGEREF _Toc417933670 \h </w:instrText>
        </w:r>
        <w:r>
          <w:rPr>
            <w:noProof/>
            <w:webHidden/>
          </w:rPr>
        </w:r>
        <w:r>
          <w:rPr>
            <w:noProof/>
            <w:webHidden/>
          </w:rPr>
          <w:fldChar w:fldCharType="separate"/>
        </w:r>
        <w:r>
          <w:rPr>
            <w:noProof/>
            <w:webHidden/>
          </w:rPr>
          <w:t>28</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71" w:history="1">
        <w:r w:rsidRPr="00084FD6">
          <w:rPr>
            <w:rStyle w:val="Hipervnculo"/>
            <w:noProof/>
            <w:lang w:bidi="en-US"/>
          </w:rPr>
          <w:t>11.</w:t>
        </w:r>
        <w:r>
          <w:rPr>
            <w:rFonts w:asciiTheme="minorHAnsi" w:eastAsiaTheme="minorEastAsia" w:hAnsiTheme="minorHAnsi" w:cstheme="minorBidi"/>
            <w:b w:val="0"/>
            <w:noProof/>
            <w:sz w:val="22"/>
          </w:rPr>
          <w:tab/>
        </w:r>
        <w:r w:rsidRPr="00084FD6">
          <w:rPr>
            <w:rStyle w:val="Hipervnculo"/>
            <w:noProof/>
            <w:lang w:bidi="en-US"/>
          </w:rPr>
          <w:t>BIBLIOGRAFÍA</w:t>
        </w:r>
        <w:r>
          <w:rPr>
            <w:noProof/>
            <w:webHidden/>
          </w:rPr>
          <w:tab/>
        </w:r>
        <w:r>
          <w:rPr>
            <w:noProof/>
            <w:webHidden/>
          </w:rPr>
          <w:fldChar w:fldCharType="begin"/>
        </w:r>
        <w:r>
          <w:rPr>
            <w:noProof/>
            <w:webHidden/>
          </w:rPr>
          <w:instrText xml:space="preserve"> PAGEREF _Toc417933671 \h </w:instrText>
        </w:r>
        <w:r>
          <w:rPr>
            <w:noProof/>
            <w:webHidden/>
          </w:rPr>
        </w:r>
        <w:r>
          <w:rPr>
            <w:noProof/>
            <w:webHidden/>
          </w:rPr>
          <w:fldChar w:fldCharType="separate"/>
        </w:r>
        <w:r>
          <w:rPr>
            <w:noProof/>
            <w:webHidden/>
          </w:rPr>
          <w:t>29</w:t>
        </w:r>
        <w:r>
          <w:rPr>
            <w:noProof/>
            <w:webHidden/>
          </w:rPr>
          <w:fldChar w:fldCharType="end"/>
        </w:r>
      </w:hyperlink>
    </w:p>
    <w:p w:rsidR="00F4541C" w:rsidRDefault="00F4541C">
      <w:pPr>
        <w:pStyle w:val="TDC1"/>
        <w:rPr>
          <w:rFonts w:asciiTheme="minorHAnsi" w:eastAsiaTheme="minorEastAsia" w:hAnsiTheme="minorHAnsi" w:cstheme="minorBidi"/>
          <w:b w:val="0"/>
          <w:noProof/>
          <w:sz w:val="22"/>
        </w:rPr>
      </w:pPr>
      <w:hyperlink w:anchor="_Toc417933672" w:history="1">
        <w:r w:rsidRPr="00084FD6">
          <w:rPr>
            <w:rStyle w:val="Hipervnculo"/>
            <w:noProof/>
            <w:lang w:bidi="en-US"/>
          </w:rPr>
          <w:t>12.</w:t>
        </w:r>
        <w:r>
          <w:rPr>
            <w:rFonts w:asciiTheme="minorHAnsi" w:eastAsiaTheme="minorEastAsia" w:hAnsiTheme="minorHAnsi" w:cstheme="minorBidi"/>
            <w:b w:val="0"/>
            <w:noProof/>
            <w:sz w:val="22"/>
          </w:rPr>
          <w:tab/>
        </w:r>
        <w:r w:rsidRPr="00084FD6">
          <w:rPr>
            <w:rStyle w:val="Hipervnculo"/>
            <w:noProof/>
            <w:lang w:bidi="en-US"/>
          </w:rPr>
          <w:t>ANEXOS</w:t>
        </w:r>
        <w:r>
          <w:rPr>
            <w:noProof/>
            <w:webHidden/>
          </w:rPr>
          <w:tab/>
        </w:r>
        <w:r>
          <w:rPr>
            <w:noProof/>
            <w:webHidden/>
          </w:rPr>
          <w:fldChar w:fldCharType="begin"/>
        </w:r>
        <w:r>
          <w:rPr>
            <w:noProof/>
            <w:webHidden/>
          </w:rPr>
          <w:instrText xml:space="preserve"> PAGEREF _Toc417933672 \h </w:instrText>
        </w:r>
        <w:r>
          <w:rPr>
            <w:noProof/>
            <w:webHidden/>
          </w:rPr>
        </w:r>
        <w:r>
          <w:rPr>
            <w:noProof/>
            <w:webHidden/>
          </w:rPr>
          <w:fldChar w:fldCharType="separate"/>
        </w:r>
        <w:r>
          <w:rPr>
            <w:noProof/>
            <w:webHidden/>
          </w:rPr>
          <w:t>31</w:t>
        </w:r>
        <w:r>
          <w:rPr>
            <w:noProof/>
            <w:webHidden/>
          </w:rPr>
          <w:fldChar w:fldCharType="end"/>
        </w:r>
      </w:hyperlink>
    </w:p>
    <w:p w:rsidR="00471D6C" w:rsidRDefault="00471D6C">
      <w:r w:rsidRPr="00471D6C">
        <w:rPr>
          <w:b/>
        </w:rPr>
        <w:fldChar w:fldCharType="end"/>
      </w:r>
    </w:p>
    <w:p w:rsidR="00471D6C" w:rsidRDefault="00471D6C"/>
    <w:p w:rsidR="00471D6C" w:rsidRDefault="00471D6C"/>
    <w:p w:rsidR="00471D6C" w:rsidRDefault="00471D6C"/>
    <w:p w:rsidR="00033BC5" w:rsidRDefault="00033BC5">
      <w:r>
        <w:br w:type="page"/>
      </w:r>
    </w:p>
    <w:p w:rsidR="0013210E" w:rsidRDefault="0013210E" w:rsidP="0013210E">
      <w:pPr>
        <w:pStyle w:val="TituloTesisN1"/>
      </w:pPr>
      <w:bookmarkStart w:id="0" w:name="_Toc403927329"/>
      <w:bookmarkStart w:id="1" w:name="_Toc417933633"/>
      <w:r w:rsidRPr="00DB2409">
        <w:lastRenderedPageBreak/>
        <w:t>INTRODUCCIÓN</w:t>
      </w:r>
      <w:bookmarkEnd w:id="0"/>
      <w:bookmarkEnd w:id="1"/>
    </w:p>
    <w:p w:rsidR="00B2190F" w:rsidRDefault="0049776A" w:rsidP="00FF7424">
      <w:pPr>
        <w:pStyle w:val="NormalTesis"/>
      </w:pPr>
      <w:r>
        <w:t xml:space="preserve">El auge de las tecnologías móviles dentro de la banca privada esta temiendo un auge grande dentro de Bolivia. </w:t>
      </w:r>
      <w:r w:rsidR="00420814">
        <w:t>Por lo que se hace necesario contar con mecanismos que permitan alivianar los procesos tediosos que se presentan en algunas transacciones</w:t>
      </w:r>
      <w:r w:rsidR="00FF7424">
        <w:t xml:space="preserve"> en la entidad</w:t>
      </w:r>
      <w:r w:rsidR="00420814">
        <w:t>, como las filas largas</w:t>
      </w:r>
      <w:r>
        <w:t xml:space="preserve"> para retirar dinero de los cajeros automáticos</w:t>
      </w:r>
      <w:r w:rsidR="00420814">
        <w:t xml:space="preserve">, </w:t>
      </w:r>
      <w:r w:rsidR="00D00D50">
        <w:t>falta de conocimientos de las ubicaciones de los cajeros y agencias</w:t>
      </w:r>
      <w:r w:rsidR="00B2190F">
        <w:t>,</w:t>
      </w:r>
      <w:r w:rsidR="00D00D50">
        <w:t xml:space="preserve"> </w:t>
      </w:r>
      <w:r w:rsidR="00FF7424">
        <w:t xml:space="preserve">Así también como la </w:t>
      </w:r>
      <w:r w:rsidR="00040EBC">
        <w:t>poca</w:t>
      </w:r>
      <w:r w:rsidR="009418E3">
        <w:t xml:space="preserve"> información </w:t>
      </w:r>
      <w:r w:rsidR="00040EBC">
        <w:t xml:space="preserve">brindada a </w:t>
      </w:r>
      <w:r w:rsidR="00FF7424">
        <w:t xml:space="preserve">los cliente sobre </w:t>
      </w:r>
      <w:r w:rsidR="00040EBC">
        <w:t>el estado</w:t>
      </w:r>
      <w:r w:rsidR="009418E3">
        <w:t xml:space="preserve"> en cajero automáticos</w:t>
      </w:r>
      <w:r w:rsidR="00040EBC">
        <w:t xml:space="preserve"> (si están en servicio o fuera de servicio)</w:t>
      </w:r>
      <w:r w:rsidR="009418E3">
        <w:t xml:space="preserve">, </w:t>
      </w:r>
      <w:r w:rsidR="00FF7424">
        <w:t xml:space="preserve">Además de la poca </w:t>
      </w:r>
      <w:r w:rsidR="00501DDE">
        <w:t xml:space="preserve">información accesible sobre </w:t>
      </w:r>
      <w:r w:rsidR="00040EBC">
        <w:t>horarios de atención y servicios brindados por una agencia</w:t>
      </w:r>
      <w:r w:rsidR="00FF7424">
        <w:t xml:space="preserve">. Esto puede </w:t>
      </w:r>
      <w:r w:rsidR="00501DDE">
        <w:t>causa</w:t>
      </w:r>
      <w:r w:rsidR="00FF7424">
        <w:t xml:space="preserve">r una </w:t>
      </w:r>
      <w:r w:rsidR="009418E3">
        <w:t>excesiva afluencia de personas en agencias céntricas</w:t>
      </w:r>
      <w:r w:rsidR="00C72F46">
        <w:t>,</w:t>
      </w:r>
      <w:r w:rsidR="009418E3">
        <w:t xml:space="preserve"> pérdida de tiempo valioso a clientes de entidades financiera, merma</w:t>
      </w:r>
      <w:r w:rsidR="00FF7424">
        <w:t>r</w:t>
      </w:r>
      <w:r w:rsidR="009418E3">
        <w:t xml:space="preserve"> del prestigio de la entidad</w:t>
      </w:r>
      <w:r w:rsidR="00501DDE">
        <w:t xml:space="preserve"> financiera</w:t>
      </w:r>
      <w:r w:rsidR="009418E3">
        <w:t xml:space="preserve"> y multas por denuncias de mal servicio a la ASFII.</w:t>
      </w:r>
    </w:p>
    <w:p w:rsidR="00420814" w:rsidRDefault="00B2190F" w:rsidP="00B2056C">
      <w:pPr>
        <w:pStyle w:val="NormalTesis"/>
      </w:pPr>
      <w:r>
        <w:t>El presente trabajo pretende resolver estos problemas a través de un sistema</w:t>
      </w:r>
      <w:bookmarkStart w:id="2" w:name="_GoBack"/>
      <w:bookmarkEnd w:id="2"/>
      <w:r>
        <w:t xml:space="preserve"> móvil que permita mejorar el servicio a los clientes a través de la </w:t>
      </w:r>
      <w:r w:rsidR="00D00D50">
        <w:t>disposición en tiempo real de información sobre cajeros automáticos y agencias</w:t>
      </w:r>
      <w:r w:rsidR="00D778D4">
        <w:t>,</w:t>
      </w:r>
      <w:r w:rsidR="00D00D50">
        <w:t xml:space="preserve"> </w:t>
      </w:r>
      <w:r w:rsidR="00D778D4">
        <w:t>consultar</w:t>
      </w:r>
      <w:r w:rsidR="00D00D50">
        <w:t xml:space="preserve"> horarios de atención</w:t>
      </w:r>
      <w:r w:rsidR="009418E3">
        <w:t xml:space="preserve"> </w:t>
      </w:r>
      <w:r w:rsidR="009418E3" w:rsidRPr="00D778D4">
        <w:t>en agencias</w:t>
      </w:r>
      <w:r w:rsidR="00C72F46">
        <w:t>, mostrar que cajeros automáticos cuentas con rampa para minusválidos,</w:t>
      </w:r>
      <w:r w:rsidR="009418E3">
        <w:t xml:space="preserve"> </w:t>
      </w:r>
      <w:r w:rsidR="00D778D4">
        <w:t xml:space="preserve">brindara información sobre el estado de </w:t>
      </w:r>
      <w:r w:rsidR="009418E3">
        <w:t>cajeros automáticos</w:t>
      </w:r>
      <w:r w:rsidR="00D778D4">
        <w:t xml:space="preserve"> (En servicio o fuera de servicio), mostrar el número de personas que están en espera de atención en tiempo real en una agencia en particular. </w:t>
      </w:r>
    </w:p>
    <w:p w:rsidR="00C72F46" w:rsidRDefault="00BE0128" w:rsidP="00B2056C">
      <w:pPr>
        <w:pStyle w:val="NormalTesis"/>
      </w:pPr>
      <w:r>
        <w:t xml:space="preserve">Los estándares de desarrollo </w:t>
      </w:r>
      <w:r w:rsidR="00C72F46">
        <w:t xml:space="preserve">en </w:t>
      </w:r>
      <w:r>
        <w:t>los</w:t>
      </w:r>
      <w:r w:rsidR="00C72F46">
        <w:t xml:space="preserve"> que se basa el presente trabajos son</w:t>
      </w:r>
      <w:r w:rsidR="00501DDE">
        <w:t>: la</w:t>
      </w:r>
      <w:r w:rsidR="00C72F46">
        <w:t xml:space="preserve"> programación distribuida</w:t>
      </w:r>
      <w:r>
        <w:t xml:space="preserve"> a través del uso de la Arquitectura Orientada a Servicios (</w:t>
      </w:r>
      <w:r w:rsidR="00C72F46">
        <w:t>SOA</w:t>
      </w:r>
      <w:r>
        <w:t xml:space="preserve">), el uso de la metodología de desarrollo </w:t>
      </w:r>
      <w:r w:rsidRPr="00BE0128">
        <w:t>Test Driven Development</w:t>
      </w:r>
      <w:r>
        <w:t xml:space="preserve"> (TDD por sus siglas en ingles de Test dirigido al desarrollo), </w:t>
      </w:r>
      <w:r w:rsidR="00CF4AF4">
        <w:t>A</w:t>
      </w:r>
      <w:r>
        <w:t>rquitectura de software MVC</w:t>
      </w:r>
      <w:r w:rsidR="00CF4AF4">
        <w:t xml:space="preserve">, SCRUM como metodología de desarrollo y </w:t>
      </w:r>
      <w:r w:rsidR="00501DDE">
        <w:t xml:space="preserve">el control de versión </w:t>
      </w:r>
      <w:r w:rsidR="00CF4AF4">
        <w:t xml:space="preserve">de código. Implementando a la par tecnológicas como </w:t>
      </w:r>
      <w:r w:rsidR="00C72F46">
        <w:t xml:space="preserve"> </w:t>
      </w:r>
      <w:r w:rsidR="00CF4AF4">
        <w:t>Web Services, geo-referenciación</w:t>
      </w:r>
      <w:r w:rsidR="00501DDE">
        <w:t xml:space="preserve">, </w:t>
      </w:r>
      <w:r w:rsidR="00D72FB2">
        <w:t>geo-</w:t>
      </w:r>
      <w:r w:rsidR="00040EBC">
        <w:t xml:space="preserve">localización y </w:t>
      </w:r>
      <w:r w:rsidR="00A1557C">
        <w:t>Tecnología Móvil</w:t>
      </w:r>
      <w:r w:rsidR="00040EBC">
        <w:t>. Esto a través del uso protocolos tales como HTTP, SOA</w:t>
      </w:r>
      <w:r w:rsidR="00501DDE">
        <w:t>P y</w:t>
      </w:r>
      <w:r w:rsidR="00040EBC">
        <w:t xml:space="preserve"> REST</w:t>
      </w:r>
      <w:r w:rsidR="00501DDE">
        <w:t>. Con el</w:t>
      </w:r>
      <w:r w:rsidR="00040EBC">
        <w:t xml:space="preserve"> uso de herramientas </w:t>
      </w:r>
      <w:r w:rsidR="00501DDE">
        <w:t xml:space="preserve">tales </w:t>
      </w:r>
      <w:r w:rsidR="00040EBC">
        <w:t xml:space="preserve">como </w:t>
      </w:r>
      <w:r w:rsidR="00501DDE">
        <w:t xml:space="preserve">Android, Google Maps, .Net, Visual Studio y  Git. </w:t>
      </w:r>
      <w:r w:rsidR="00EA6BA0">
        <w:t>Que serán descritas en el marco teórico y el marco metodológico.</w:t>
      </w:r>
    </w:p>
    <w:p w:rsidR="00B2056C" w:rsidRDefault="00B2056C" w:rsidP="00B2056C">
      <w:pPr>
        <w:pStyle w:val="NormalTesis"/>
      </w:pPr>
    </w:p>
    <w:p w:rsidR="00B2056C" w:rsidRDefault="00B2056C" w:rsidP="00B2056C">
      <w:pPr>
        <w:pStyle w:val="NormalTesis"/>
      </w:pPr>
    </w:p>
    <w:p w:rsidR="00B2056C" w:rsidRDefault="00B2056C" w:rsidP="00B2056C">
      <w:pPr>
        <w:pStyle w:val="NormalTesis"/>
      </w:pPr>
    </w:p>
    <w:p w:rsidR="00501DDE" w:rsidRDefault="00501DDE" w:rsidP="00501DDE">
      <w:pPr>
        <w:pStyle w:val="TituloTesisN1"/>
        <w:numPr>
          <w:ilvl w:val="0"/>
          <w:numId w:val="0"/>
        </w:numPr>
        <w:ind w:left="360"/>
      </w:pPr>
      <w:bookmarkStart w:id="3" w:name="_Toc403927330"/>
    </w:p>
    <w:p w:rsidR="00414298" w:rsidRDefault="0013210E" w:rsidP="00414298">
      <w:pPr>
        <w:pStyle w:val="TituloTesisN1"/>
      </w:pPr>
      <w:bookmarkStart w:id="4" w:name="_Toc417933634"/>
      <w:r w:rsidRPr="00DB2409">
        <w:t>ANTECEDENTES</w:t>
      </w:r>
      <w:bookmarkEnd w:id="3"/>
      <w:bookmarkEnd w:id="4"/>
    </w:p>
    <w:p w:rsidR="003D3EAB" w:rsidRDefault="003D3EAB" w:rsidP="003D3EAB">
      <w:pPr>
        <w:pStyle w:val="NormalTesis"/>
      </w:pPr>
      <w:r w:rsidRPr="003D3EAB">
        <w:t>Los antecedentes sobre trabajos similares consultados para la presente tesis se presentan a continuación.</w:t>
      </w:r>
    </w:p>
    <w:p w:rsidR="00501DDE" w:rsidRPr="00414298" w:rsidRDefault="00501DDE" w:rsidP="003D3EAB">
      <w:pPr>
        <w:pStyle w:val="NormalTesis"/>
      </w:pPr>
    </w:p>
    <w:p w:rsidR="0013210E" w:rsidRPr="003D3EAB" w:rsidRDefault="0013210E" w:rsidP="0013210E">
      <w:pPr>
        <w:pStyle w:val="SubtituloTesisN2"/>
        <w:rPr>
          <w:lang w:val="es-ES"/>
        </w:rPr>
      </w:pPr>
      <w:bookmarkStart w:id="5" w:name="_Toc403927331"/>
      <w:bookmarkStart w:id="6" w:name="_Toc417933635"/>
      <w:r w:rsidRPr="003D3EAB">
        <w:rPr>
          <w:lang w:val="es-ES"/>
        </w:rPr>
        <w:t>A NIVEL NACIONAL – ENTIDADES FINANCIERAS</w:t>
      </w:r>
      <w:bookmarkEnd w:id="5"/>
      <w:bookmarkEnd w:id="6"/>
    </w:p>
    <w:p w:rsidR="0013210E" w:rsidRPr="0072131D" w:rsidRDefault="0013210E" w:rsidP="0013210E">
      <w:pPr>
        <w:pStyle w:val="SubtituloTesisN3"/>
        <w:rPr>
          <w:lang w:val="es-ES"/>
        </w:rPr>
      </w:pPr>
      <w:bookmarkStart w:id="7" w:name="_Toc403927332"/>
      <w:bookmarkStart w:id="8" w:name="_Toc417933636"/>
      <w:r w:rsidRPr="0072131D">
        <w:rPr>
          <w:lang w:val="es-ES"/>
        </w:rPr>
        <w:t>BANCO DE CRÉDITO DE BOLIVIA S.A</w:t>
      </w:r>
      <w:bookmarkEnd w:id="7"/>
      <w:bookmarkEnd w:id="8"/>
    </w:p>
    <w:p w:rsidR="0059663E" w:rsidRDefault="00C12A5C" w:rsidP="0059663E">
      <w:pPr>
        <w:pStyle w:val="NormalTesis"/>
        <w:ind w:left="708"/>
      </w:pPr>
      <w:r>
        <w:t>E</w:t>
      </w:r>
      <w:r w:rsidR="0059663E">
        <w:t>l Banco de Crédito de Bolivia S.A. es una empresa 100% subsidiaria del Banco de Crédito BCP del Perú  y forma parte de grupo Credicorp. El Banco de Crédito de Bolivia S.A.</w:t>
      </w:r>
      <w:r w:rsidR="00501DDE">
        <w:t xml:space="preserve"> (BCP)</w:t>
      </w:r>
      <w:r w:rsidR="0059663E">
        <w:t xml:space="preserve"> inicia operaciones en el mercado boliviano desde 1994. </w:t>
      </w:r>
    </w:p>
    <w:p w:rsidR="00414298" w:rsidRDefault="0059663E" w:rsidP="00414298">
      <w:pPr>
        <w:pStyle w:val="NormalTesis"/>
        <w:ind w:left="708"/>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rsidR="0059663E" w:rsidRDefault="00DD55F1" w:rsidP="00DD55F1">
      <w:pPr>
        <w:jc w:val="center"/>
      </w:pPr>
      <w:r>
        <w:rPr>
          <w:noProof/>
        </w:rPr>
        <w:drawing>
          <wp:anchor distT="0" distB="0" distL="114300" distR="114300" simplePos="0" relativeHeight="251662336" behindDoc="1" locked="0" layoutInCell="1" allowOverlap="1" wp14:anchorId="1B2628DA" wp14:editId="21F9E77F">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D55F1" w:rsidRPr="008360CD" w:rsidRDefault="00DD55F1" w:rsidP="001D0048">
      <w:pPr>
        <w:pStyle w:val="FigurasTesis"/>
      </w:pPr>
      <w:r w:rsidRPr="008360CD">
        <w:t>Pantallas de Aplicación Móvil del BCP</w:t>
      </w:r>
    </w:p>
    <w:p w:rsidR="00F6082F" w:rsidRPr="008360CD" w:rsidRDefault="00DD55F1" w:rsidP="001D0048">
      <w:pPr>
        <w:pStyle w:val="FigurasTesis"/>
        <w:numPr>
          <w:ilvl w:val="0"/>
          <w:numId w:val="0"/>
        </w:numPr>
      </w:pPr>
      <w:r w:rsidRPr="008360CD">
        <w:t>Fuente: Pantallas capturadas del aplicativo</w:t>
      </w:r>
      <w:r w:rsidR="00F6082F" w:rsidRPr="008360CD">
        <w:t xml:space="preserve"> para Android</w:t>
      </w:r>
    </w:p>
    <w:p w:rsidR="00414298" w:rsidRDefault="00414298" w:rsidP="00414298">
      <w:pPr>
        <w:pStyle w:val="NormalTesis"/>
      </w:pPr>
    </w:p>
    <w:p w:rsidR="00501DDE" w:rsidRDefault="00501DDE" w:rsidP="00414298">
      <w:pPr>
        <w:pStyle w:val="NormalTesis"/>
      </w:pPr>
    </w:p>
    <w:p w:rsidR="00501DDE" w:rsidRPr="0072131D" w:rsidRDefault="00501DDE" w:rsidP="00414298">
      <w:pPr>
        <w:pStyle w:val="NormalTesis"/>
      </w:pPr>
    </w:p>
    <w:p w:rsidR="0013210E" w:rsidRDefault="0013210E" w:rsidP="0013210E">
      <w:pPr>
        <w:pStyle w:val="SubtituloTesisN3"/>
      </w:pPr>
      <w:bookmarkStart w:id="9" w:name="_Toc403927333"/>
      <w:bookmarkStart w:id="10" w:name="_Toc417933637"/>
      <w:r>
        <w:t>BANCO ECONOMICO</w:t>
      </w:r>
      <w:bookmarkEnd w:id="9"/>
      <w:bookmarkEnd w:id="10"/>
    </w:p>
    <w:p w:rsidR="00501DDE" w:rsidRDefault="00C232FF" w:rsidP="001E3A26">
      <w:pPr>
        <w:pStyle w:val="NormalTesis"/>
        <w:ind w:left="708"/>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rsidR="00134C35" w:rsidRDefault="001E711E" w:rsidP="001E3A26">
      <w:pPr>
        <w:pStyle w:val="NormalTesis"/>
        <w:ind w:left="708"/>
      </w:pPr>
      <w:r>
        <w:t xml:space="preserve">   </w:t>
      </w:r>
      <w:r w:rsidR="0072131D">
        <w:t xml:space="preserve"> </w:t>
      </w:r>
    </w:p>
    <w:p w:rsidR="001E3A26" w:rsidRPr="001E3A26" w:rsidRDefault="00B2056C" w:rsidP="001E3A26">
      <w:pPr>
        <w:pStyle w:val="NormalTesis"/>
      </w:pPr>
      <w:r>
        <w:rPr>
          <w:noProof/>
        </w:rPr>
        <w:drawing>
          <wp:anchor distT="0" distB="0" distL="114300" distR="114300" simplePos="0" relativeHeight="251663360" behindDoc="1" locked="0" layoutInCell="1" allowOverlap="1" wp14:anchorId="1FAC0F25" wp14:editId="26CDB7EA">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34C35" w:rsidRDefault="00134C35" w:rsidP="001E3A26">
      <w:pPr>
        <w:jc w:val="center"/>
      </w:pPr>
    </w:p>
    <w:p w:rsidR="00B2056C" w:rsidRDefault="00B2056C" w:rsidP="001E3A26">
      <w:pPr>
        <w:jc w:val="center"/>
      </w:pPr>
    </w:p>
    <w:p w:rsidR="00B2056C" w:rsidRPr="00DD55F1" w:rsidRDefault="00B2056C" w:rsidP="001D0048">
      <w:pPr>
        <w:pStyle w:val="FigurasTesis"/>
      </w:pPr>
      <w:r w:rsidRPr="00DD55F1">
        <w:t xml:space="preserve">Pantallas de Aplicación Móvil del </w:t>
      </w:r>
      <w:r>
        <w:t>Banco Económico</w:t>
      </w:r>
    </w:p>
    <w:p w:rsidR="00414298" w:rsidRDefault="00B2056C" w:rsidP="001D0048">
      <w:pPr>
        <w:pStyle w:val="FigurasTesis"/>
        <w:numPr>
          <w:ilvl w:val="0"/>
          <w:numId w:val="0"/>
        </w:numPr>
      </w:pPr>
      <w:r w:rsidRPr="00DD55F1">
        <w:t>Fuente: Pantallas capturadas del aplicativo</w:t>
      </w:r>
      <w:r>
        <w:t xml:space="preserve"> para A</w:t>
      </w:r>
      <w:r w:rsidR="00414298">
        <w:t>ndroid</w:t>
      </w:r>
    </w:p>
    <w:p w:rsidR="00501DDE" w:rsidRDefault="00501DDE" w:rsidP="001D0048">
      <w:pPr>
        <w:pStyle w:val="FigurasTesis"/>
        <w:numPr>
          <w:ilvl w:val="0"/>
          <w:numId w:val="0"/>
        </w:numPr>
      </w:pPr>
    </w:p>
    <w:p w:rsidR="00501DDE" w:rsidRDefault="00501DDE" w:rsidP="001D0048">
      <w:pPr>
        <w:pStyle w:val="FigurasTesis"/>
        <w:numPr>
          <w:ilvl w:val="0"/>
          <w:numId w:val="0"/>
        </w:numPr>
      </w:pPr>
    </w:p>
    <w:p w:rsidR="00F4777C" w:rsidRDefault="00F4777C" w:rsidP="001D0048">
      <w:pPr>
        <w:pStyle w:val="FigurasTesis"/>
        <w:numPr>
          <w:ilvl w:val="0"/>
          <w:numId w:val="0"/>
        </w:numPr>
      </w:pPr>
    </w:p>
    <w:p w:rsidR="00C76899" w:rsidRDefault="00C76899" w:rsidP="00C76899">
      <w:pPr>
        <w:pStyle w:val="SubtituloTesisN3"/>
      </w:pPr>
      <w:bookmarkStart w:id="11" w:name="_Toc417933638"/>
      <w:r>
        <w:t>BANCO UNION</w:t>
      </w:r>
      <w:bookmarkEnd w:id="11"/>
      <w:r>
        <w:t xml:space="preserve"> </w:t>
      </w:r>
    </w:p>
    <w:p w:rsidR="0068620E" w:rsidRDefault="00C76899" w:rsidP="00B36892">
      <w:pPr>
        <w:pStyle w:val="NormalTesis"/>
        <w:ind w:left="708"/>
      </w:pPr>
      <w:r>
        <w:t xml:space="preserve">En el Banco </w:t>
      </w:r>
      <w:r w:rsidR="00B2056C">
        <w:t>U</w:t>
      </w:r>
      <w:r>
        <w:t xml:space="preserve">nión existe un aplicativo móvil que al contrario </w:t>
      </w:r>
      <w:r w:rsidR="00733114">
        <w:t xml:space="preserve">que </w:t>
      </w:r>
      <w:r w:rsidR="00EA6BA0">
        <w:t>la</w:t>
      </w:r>
      <w:r w:rsidR="00733114">
        <w:t xml:space="preserve"> </w:t>
      </w:r>
      <w:r>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 D</w:t>
      </w:r>
      <w:r w:rsidR="00134C35">
        <w:t>ado que se probó</w:t>
      </w:r>
      <w:r w:rsidR="00733114">
        <w:t xml:space="preserve"> el aplicativo en un dispositivo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rsidR="00134C35">
        <w:t xml:space="preserve"> lista </w:t>
      </w:r>
      <w:r w:rsidR="00D0013E">
        <w:t xml:space="preserve">los puntos geográficos </w:t>
      </w:r>
      <w:r w:rsidR="00134C35">
        <w:t xml:space="preserve">sin necesidad de internet. Esto indica que la información de cajeros y agencias es estática y </w:t>
      </w:r>
      <w:r w:rsidR="00733114">
        <w:t>probablemente</w:t>
      </w:r>
      <w:r w:rsidR="00134C35">
        <w:t xml:space="preserve"> almacenada de manera local en el aplicativo móvil.</w:t>
      </w:r>
    </w:p>
    <w:p w:rsidR="001E3A26" w:rsidRDefault="00414298" w:rsidP="00414298">
      <w:pPr>
        <w:pStyle w:val="NormalTesis"/>
        <w:ind w:left="708"/>
        <w:jc w:val="center"/>
      </w:pPr>
      <w:r>
        <w:rPr>
          <w:noProof/>
        </w:rPr>
        <w:lastRenderedPageBreak/>
        <w:drawing>
          <wp:inline distT="0" distB="0" distL="0" distR="0" wp14:anchorId="3D154BB3" wp14:editId="7505D4A3">
            <wp:extent cx="4482935" cy="155223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487634" cy="1553859"/>
                    </a:xfrm>
                    <a:prstGeom prst="rect">
                      <a:avLst/>
                    </a:prstGeom>
                    <a:ln>
                      <a:noFill/>
                    </a:ln>
                    <a:extLst>
                      <a:ext uri="{53640926-AAD7-44D8-BBD7-CCE9431645EC}">
                        <a14:shadowObscured xmlns:a14="http://schemas.microsoft.com/office/drawing/2010/main"/>
                      </a:ext>
                    </a:extLst>
                  </pic:spPr>
                </pic:pic>
              </a:graphicData>
            </a:graphic>
          </wp:inline>
        </w:drawing>
      </w:r>
    </w:p>
    <w:p w:rsidR="00571163" w:rsidRPr="00DD55F1" w:rsidRDefault="00571163" w:rsidP="001D0048">
      <w:pPr>
        <w:pStyle w:val="FigurasTesis"/>
      </w:pPr>
      <w:r w:rsidRPr="00DD55F1">
        <w:t xml:space="preserve">Pantallas de Aplicación Móvil del </w:t>
      </w:r>
      <w:r>
        <w:t xml:space="preserve">Banco </w:t>
      </w:r>
      <w:r w:rsidR="00EA6BA0">
        <w:t>Unión</w:t>
      </w:r>
    </w:p>
    <w:p w:rsidR="00414298" w:rsidRDefault="00571163" w:rsidP="001D0048">
      <w:pPr>
        <w:pStyle w:val="FigurasTesis"/>
        <w:numPr>
          <w:ilvl w:val="0"/>
          <w:numId w:val="0"/>
        </w:numPr>
      </w:pPr>
      <w:r w:rsidRPr="00DD55F1">
        <w:t>Fuente: Pantallas capturadas del aplicativo</w:t>
      </w:r>
      <w:r>
        <w:t xml:space="preserve"> para Android</w:t>
      </w:r>
    </w:p>
    <w:p w:rsidR="00414298" w:rsidRDefault="00414298" w:rsidP="001D0048">
      <w:pPr>
        <w:pStyle w:val="FigurasTesis"/>
        <w:numPr>
          <w:ilvl w:val="0"/>
          <w:numId w:val="0"/>
        </w:numPr>
      </w:pPr>
    </w:p>
    <w:p w:rsidR="00414298" w:rsidRPr="00571163" w:rsidRDefault="00414298" w:rsidP="001D0048">
      <w:pPr>
        <w:pStyle w:val="FigurasTesis"/>
        <w:numPr>
          <w:ilvl w:val="0"/>
          <w:numId w:val="0"/>
        </w:numPr>
        <w:ind w:left="709"/>
      </w:pPr>
    </w:p>
    <w:p w:rsidR="00134C35" w:rsidRPr="00733114" w:rsidRDefault="00134C35" w:rsidP="00134C35">
      <w:pPr>
        <w:pStyle w:val="SubtituloTesisN3"/>
        <w:rPr>
          <w:noProof/>
          <w:lang w:val="es-ES"/>
        </w:rPr>
      </w:pPr>
      <w:bookmarkStart w:id="12" w:name="_Toc417933639"/>
      <w:r w:rsidRPr="00733114">
        <w:rPr>
          <w:noProof/>
          <w:lang w:val="es-ES"/>
        </w:rPr>
        <w:t>BANCO BISA</w:t>
      </w:r>
      <w:bookmarkEnd w:id="12"/>
    </w:p>
    <w:p w:rsidR="0068620E" w:rsidRDefault="0068620E" w:rsidP="009912D0">
      <w:pPr>
        <w:pStyle w:val="NormalTesis"/>
        <w:ind w:left="708"/>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al igual la anterior apl</w:t>
      </w:r>
      <w:r w:rsidR="00733114">
        <w:rPr>
          <w:noProof/>
        </w:rPr>
        <w:t>icación solo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p>
    <w:p w:rsidR="005F5F01" w:rsidRDefault="005F5F01" w:rsidP="009912D0">
      <w:pPr>
        <w:pStyle w:val="NormalTesis"/>
        <w:ind w:left="708"/>
        <w:rPr>
          <w:noProof/>
        </w:rPr>
      </w:pPr>
    </w:p>
    <w:p w:rsidR="001E3A26" w:rsidRDefault="005F5F01" w:rsidP="00964413">
      <w:pPr>
        <w:pStyle w:val="NormalTesis"/>
        <w:rPr>
          <w:b/>
          <w:noProof/>
        </w:rPr>
      </w:pPr>
      <w:r>
        <w:rPr>
          <w:noProof/>
        </w:rPr>
        <w:drawing>
          <wp:anchor distT="0" distB="0" distL="114300" distR="114300" simplePos="0" relativeHeight="251660288" behindDoc="1" locked="0" layoutInCell="1" allowOverlap="1" wp14:anchorId="37E76BF2" wp14:editId="4424EE5E">
            <wp:simplePos x="0" y="0"/>
            <wp:positionH relativeFrom="column">
              <wp:posOffset>1621790</wp:posOffset>
            </wp:positionH>
            <wp:positionV relativeFrom="paragraph">
              <wp:posOffset>80010</wp:posOffset>
            </wp:positionV>
            <wp:extent cx="1055370" cy="1657985"/>
            <wp:effectExtent l="0" t="0" r="0" b="0"/>
            <wp:wrapTight wrapText="bothSides">
              <wp:wrapPolygon edited="0">
                <wp:start x="0" y="0"/>
                <wp:lineTo x="0" y="21344"/>
                <wp:lineTo x="21054" y="21344"/>
                <wp:lineTo x="21054"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05537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479D07F5" wp14:editId="6E47146C">
            <wp:simplePos x="0" y="0"/>
            <wp:positionH relativeFrom="column">
              <wp:posOffset>2884170</wp:posOffset>
            </wp:positionH>
            <wp:positionV relativeFrom="paragraph">
              <wp:posOffset>80010</wp:posOffset>
            </wp:positionV>
            <wp:extent cx="1056640" cy="1657985"/>
            <wp:effectExtent l="0" t="0" r="0" b="0"/>
            <wp:wrapTight wrapText="bothSides">
              <wp:wrapPolygon edited="0">
                <wp:start x="0" y="0"/>
                <wp:lineTo x="0" y="21344"/>
                <wp:lineTo x="21029" y="21344"/>
                <wp:lineTo x="21029"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05664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362F6" w:rsidRDefault="00A362F6" w:rsidP="00D0013E">
      <w:pPr>
        <w:pStyle w:val="NormalTesis"/>
        <w:rPr>
          <w:noProof/>
        </w:rPr>
      </w:pPr>
    </w:p>
    <w:p w:rsidR="00D0013E" w:rsidRDefault="00D0013E" w:rsidP="00D0013E">
      <w:pPr>
        <w:pStyle w:val="NormalTesis"/>
        <w:rPr>
          <w:noProof/>
        </w:rPr>
      </w:pPr>
    </w:p>
    <w:p w:rsidR="00414298" w:rsidRDefault="00414298" w:rsidP="00D0013E">
      <w:pPr>
        <w:pStyle w:val="NormalTesis"/>
        <w:rPr>
          <w:noProof/>
        </w:rPr>
      </w:pPr>
    </w:p>
    <w:p w:rsidR="00414298" w:rsidRDefault="00414298" w:rsidP="00D0013E">
      <w:pPr>
        <w:pStyle w:val="NormalTesis"/>
        <w:rPr>
          <w:noProof/>
        </w:rPr>
      </w:pPr>
    </w:p>
    <w:p w:rsidR="00414298" w:rsidRPr="00DD55F1" w:rsidRDefault="00414298" w:rsidP="001D0048">
      <w:pPr>
        <w:pStyle w:val="FigurasTesis"/>
      </w:pPr>
      <w:r w:rsidRPr="00DD55F1">
        <w:t xml:space="preserve">Pantallas de Aplicación Móvil del </w:t>
      </w:r>
      <w:r>
        <w:t>Banco Bisa</w:t>
      </w:r>
    </w:p>
    <w:p w:rsidR="00414298" w:rsidRDefault="00414298" w:rsidP="001D0048">
      <w:pPr>
        <w:pStyle w:val="FigurasTesis"/>
        <w:numPr>
          <w:ilvl w:val="0"/>
          <w:numId w:val="0"/>
        </w:numPr>
      </w:pPr>
      <w:r w:rsidRPr="00DD55F1">
        <w:t>Fuente: Pantallas capturadas del aplicativo</w:t>
      </w:r>
      <w:r>
        <w:t xml:space="preserve"> para Android</w:t>
      </w:r>
    </w:p>
    <w:p w:rsidR="00D0013E" w:rsidRPr="00414298" w:rsidRDefault="00D0013E" w:rsidP="00414298">
      <w:pPr>
        <w:pStyle w:val="NormalTesis"/>
      </w:pPr>
    </w:p>
    <w:p w:rsidR="00D0013E" w:rsidRDefault="0068620E" w:rsidP="00D0013E">
      <w:pPr>
        <w:pStyle w:val="SubtituloTesisN3"/>
        <w:rPr>
          <w:noProof/>
        </w:rPr>
      </w:pPr>
      <w:bookmarkStart w:id="13" w:name="_Toc417933640"/>
      <w:r>
        <w:rPr>
          <w:noProof/>
        </w:rPr>
        <w:t xml:space="preserve">BANCO </w:t>
      </w:r>
      <w:r w:rsidR="00A362F6">
        <w:rPr>
          <w:noProof/>
        </w:rPr>
        <w:t>NACIONAL DE BOLIVIA</w:t>
      </w:r>
      <w:bookmarkEnd w:id="13"/>
    </w:p>
    <w:p w:rsidR="008822B4" w:rsidRDefault="0068620E" w:rsidP="001E3A26">
      <w:pPr>
        <w:pStyle w:val="NormalTesis"/>
        <w:ind w:left="708"/>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w:t>
      </w:r>
      <w:r w:rsidR="00A362F6">
        <w:rPr>
          <w:noProof/>
        </w:rPr>
        <w:lastRenderedPageBreak/>
        <w:t>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7E63BE6B" wp14:editId="538D113F">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65DB79D2" wp14:editId="2FDD689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3A26" w:rsidRDefault="001E3A26" w:rsidP="001E3A26">
      <w:pPr>
        <w:pStyle w:val="NormalTesis"/>
        <w:ind w:left="708"/>
        <w:rPr>
          <w:noProof/>
        </w:rPr>
      </w:pPr>
    </w:p>
    <w:p w:rsidR="00414298" w:rsidRDefault="00414298" w:rsidP="001E3A26">
      <w:pPr>
        <w:pStyle w:val="NormalTesis"/>
        <w:ind w:left="708"/>
        <w:rPr>
          <w:noProof/>
        </w:rPr>
      </w:pPr>
    </w:p>
    <w:p w:rsidR="009B3D24" w:rsidRDefault="009B3D24" w:rsidP="001E3A26">
      <w:pPr>
        <w:pStyle w:val="NormalTesis"/>
        <w:ind w:left="708"/>
        <w:rPr>
          <w:noProof/>
        </w:rPr>
      </w:pPr>
    </w:p>
    <w:p w:rsidR="009B3D24" w:rsidRDefault="009B3D24" w:rsidP="001E3A26">
      <w:pPr>
        <w:pStyle w:val="NormalTesis"/>
        <w:ind w:left="708"/>
        <w:rPr>
          <w:noProof/>
        </w:rPr>
      </w:pPr>
    </w:p>
    <w:p w:rsidR="00414298" w:rsidRDefault="00414298" w:rsidP="001E3A26">
      <w:pPr>
        <w:pStyle w:val="NormalTesis"/>
        <w:ind w:left="708"/>
        <w:rPr>
          <w:noProof/>
        </w:rPr>
      </w:pPr>
    </w:p>
    <w:p w:rsidR="009B3D24" w:rsidRDefault="00414298" w:rsidP="00501DDE">
      <w:pPr>
        <w:pStyle w:val="FigurasTesis"/>
        <w:rPr>
          <w:noProof/>
        </w:rPr>
      </w:pPr>
      <w:r w:rsidRPr="00DD55F1">
        <w:t xml:space="preserve">Pantallas de Aplicación Móvil del </w:t>
      </w:r>
      <w:r w:rsidR="009B3D24">
        <w:rPr>
          <w:noProof/>
        </w:rPr>
        <w:t>Banco Nacional de Bolivia</w:t>
      </w:r>
    </w:p>
    <w:p w:rsidR="00414298" w:rsidRDefault="00414298" w:rsidP="00501DDE">
      <w:pPr>
        <w:pStyle w:val="FigurasTesis"/>
        <w:numPr>
          <w:ilvl w:val="0"/>
          <w:numId w:val="0"/>
        </w:numPr>
      </w:pPr>
      <w:r w:rsidRPr="00DD55F1">
        <w:t>Fuente: Pantallas capturadas del aplicativo</w:t>
      </w:r>
      <w:r w:rsidR="00501DDE">
        <w:t xml:space="preserve"> para Android</w:t>
      </w:r>
    </w:p>
    <w:p w:rsidR="001E3A26" w:rsidRPr="001E3A26" w:rsidRDefault="001E3A26" w:rsidP="001E3A26">
      <w:pPr>
        <w:pStyle w:val="NormalTesis"/>
        <w:ind w:left="708"/>
      </w:pPr>
    </w:p>
    <w:p w:rsidR="00D0013E" w:rsidRDefault="008C0CB2" w:rsidP="008C0CB2">
      <w:pPr>
        <w:pStyle w:val="SubtituloTesisN2"/>
        <w:rPr>
          <w:lang w:val="es-ES"/>
        </w:rPr>
      </w:pPr>
      <w:bookmarkStart w:id="14" w:name="_Toc417933641"/>
      <w:r w:rsidRPr="00035AD6">
        <w:rPr>
          <w:lang w:val="es-ES"/>
        </w:rPr>
        <w:t>A NIVEL NACIONAL-UNIVERSIDAD MAYOR DE SAN ANDRES</w:t>
      </w:r>
      <w:bookmarkEnd w:id="14"/>
    </w:p>
    <w:p w:rsidR="00CB6A80" w:rsidRDefault="008C0CB2" w:rsidP="00501DDE">
      <w:pPr>
        <w:pStyle w:val="NormalTesis"/>
        <w:ind w:left="360"/>
      </w:pPr>
      <w:r>
        <w:t xml:space="preserve">Se analizaron los siguientes trabajos que se encuentran en la biblioteca de la carrera de informática: </w:t>
      </w:r>
    </w:p>
    <w:p w:rsidR="008C0CB2" w:rsidRPr="00501DDE" w:rsidRDefault="00501DDE" w:rsidP="007A1D53">
      <w:pPr>
        <w:pStyle w:val="ListaTesis"/>
        <w:rPr>
          <w:b w:val="0"/>
        </w:rPr>
      </w:pPr>
      <w:r w:rsidRPr="00501DDE">
        <w:rPr>
          <w:b w:val="0"/>
        </w:rPr>
        <w:t>Sistema de Administración Comercial</w:t>
      </w:r>
      <w:r>
        <w:rPr>
          <w:b w:val="0"/>
        </w:rPr>
        <w:t xml:space="preserve"> Geo Referencial d</w:t>
      </w:r>
      <w:r w:rsidRPr="00501DDE">
        <w:rPr>
          <w:b w:val="0"/>
        </w:rPr>
        <w:t>e Preventas</w:t>
      </w:r>
    </w:p>
    <w:p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Content>
          <w:r w:rsidR="00D21B21">
            <w:fldChar w:fldCharType="begin"/>
          </w:r>
          <w:r w:rsidR="00D21B21">
            <w:instrText xml:space="preserve"> CITATION Mau07 \l 3082 </w:instrText>
          </w:r>
          <w:r w:rsidR="00D21B21">
            <w:fldChar w:fldCharType="separate"/>
          </w:r>
          <w:r w:rsidR="00820A00">
            <w:rPr>
              <w:noProof/>
            </w:rPr>
            <w:t xml:space="preserve"> (Andrade, 2007)</w:t>
          </w:r>
          <w:r w:rsidR="00D21B21">
            <w:fldChar w:fldCharType="end"/>
          </w:r>
        </w:sdtContent>
      </w:sdt>
    </w:p>
    <w:p w:rsidR="00467297" w:rsidRPr="00501DDE" w:rsidRDefault="00501DDE" w:rsidP="007A1D53">
      <w:pPr>
        <w:pStyle w:val="ListaTesis"/>
        <w:rPr>
          <w:b w:val="0"/>
        </w:rPr>
      </w:pPr>
      <w:r>
        <w:rPr>
          <w:b w:val="0"/>
        </w:rPr>
        <w:t>Sistema d</w:t>
      </w:r>
      <w:r w:rsidRPr="00501DDE">
        <w:rPr>
          <w:b w:val="0"/>
        </w:rPr>
        <w:t>e Gestión De La Información Georeferenciada Caso: Unidad De Catastro – Inra</w:t>
      </w:r>
    </w:p>
    <w:p w:rsidR="00CB6A80" w:rsidRDefault="00467297" w:rsidP="00156B6B">
      <w:pPr>
        <w:pStyle w:val="NormalTesis"/>
        <w:ind w:left="1070"/>
      </w:pPr>
      <w:r>
        <w:t>El presente trabajo destaca el uso de herramientas web para su implementación pero no cuenta con una implementación móvil</w:t>
      </w:r>
      <w:r w:rsidR="00D52029">
        <w:t>,</w:t>
      </w:r>
      <w:r>
        <w:t xml:space="preserve"> realiza el uso de Map Server herramienta que en la actualidad ya no es usada dado la</w:t>
      </w:r>
      <w:r w:rsidR="00D52029">
        <w:t>s</w:t>
      </w:r>
      <w:r>
        <w:t xml:space="preserve"> </w:t>
      </w:r>
      <w:r w:rsidR="00D52029">
        <w:t xml:space="preserve">existencia de </w:t>
      </w:r>
      <w:r>
        <w:lastRenderedPageBreak/>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de JavaScript y móvil</w:t>
      </w:r>
      <w:r w:rsidR="00CE567A">
        <w:rPr>
          <w:rStyle w:val="Refdenotaalpie"/>
        </w:rPr>
        <w:footnoteReference w:id="4"/>
      </w:r>
      <w:sdt>
        <w:sdtPr>
          <w:id w:val="271674838"/>
          <w:citation/>
        </w:sdtPr>
        <w:sdtContent>
          <w:r w:rsidR="00D21B21">
            <w:fldChar w:fldCharType="begin"/>
          </w:r>
          <w:r w:rsidR="00D21B21">
            <w:instrText xml:space="preserve"> CITATION Ron08 \l 3082 </w:instrText>
          </w:r>
          <w:r w:rsidR="00D21B21">
            <w:fldChar w:fldCharType="separate"/>
          </w:r>
          <w:r w:rsidR="00820A00">
            <w:rPr>
              <w:noProof/>
            </w:rPr>
            <w:t xml:space="preserve"> (Quispe, 2008)</w:t>
          </w:r>
          <w:r w:rsidR="00D21B21">
            <w:fldChar w:fldCharType="end"/>
          </w:r>
        </w:sdtContent>
      </w:sdt>
    </w:p>
    <w:p w:rsidR="00336456" w:rsidRPr="00501DDE" w:rsidRDefault="00501DDE" w:rsidP="007A1D53">
      <w:pPr>
        <w:pStyle w:val="ListaTesis"/>
        <w:rPr>
          <w:b w:val="0"/>
        </w:rPr>
      </w:pPr>
      <w:r>
        <w:rPr>
          <w:b w:val="0"/>
        </w:rPr>
        <w:t>Sistema de Seguimiento d</w:t>
      </w:r>
      <w:r w:rsidRPr="00501DDE">
        <w:rPr>
          <w:b w:val="0"/>
        </w:rPr>
        <w:t>el Módulo De Información Básica Y Georeferenciacion Para Centros De Salud Caso: Servicio D</w:t>
      </w:r>
      <w:r>
        <w:rPr>
          <w:b w:val="0"/>
        </w:rPr>
        <w:t>epartamental De Salud De La Paz S</w:t>
      </w:r>
      <w:r w:rsidRPr="00501DDE">
        <w:rPr>
          <w:b w:val="0"/>
        </w:rPr>
        <w:t>edes</w:t>
      </w:r>
    </w:p>
    <w:p w:rsidR="00CB6A80" w:rsidRDefault="00336456" w:rsidP="00156B6B">
      <w:pPr>
        <w:pStyle w:val="NormalTesis"/>
        <w:ind w:left="1070"/>
      </w:pPr>
      <w:r>
        <w:t xml:space="preserve">Este trabajo si bien abarca 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820A00">
            <w:rPr>
              <w:noProof/>
            </w:rPr>
            <w:t>(Condori, 2008)</w:t>
          </w:r>
          <w:r w:rsidR="00D21B21">
            <w:fldChar w:fldCharType="end"/>
          </w:r>
        </w:sdtContent>
      </w:sdt>
    </w:p>
    <w:p w:rsidR="009772D6" w:rsidRPr="00D21B21" w:rsidRDefault="00501DDE" w:rsidP="007A1D53">
      <w:pPr>
        <w:pStyle w:val="ListaTesis"/>
        <w:rPr>
          <w:b w:val="0"/>
        </w:rPr>
      </w:pPr>
      <w:r w:rsidRPr="00D21B21">
        <w:rPr>
          <w:b w:val="0"/>
        </w:rPr>
        <w:t xml:space="preserve">Sistema de Información Geo Referencial </w:t>
      </w:r>
      <w:r w:rsidR="00D21B21" w:rsidRPr="00D21B21">
        <w:rPr>
          <w:b w:val="0"/>
        </w:rPr>
        <w:t xml:space="preserve">de </w:t>
      </w:r>
      <w:r w:rsidRPr="00D21B21">
        <w:rPr>
          <w:b w:val="0"/>
        </w:rPr>
        <w:t xml:space="preserve">Líneas </w:t>
      </w:r>
      <w:r w:rsidR="00D21B21" w:rsidRPr="00D21B21">
        <w:rPr>
          <w:b w:val="0"/>
        </w:rPr>
        <w:t xml:space="preserve">de </w:t>
      </w:r>
      <w:r w:rsidRPr="00D21B21">
        <w:rPr>
          <w:b w:val="0"/>
        </w:rPr>
        <w:t xml:space="preserve">Transporte Vehicular Publico </w:t>
      </w:r>
      <w:r w:rsidR="00D21B21" w:rsidRPr="00D21B21">
        <w:rPr>
          <w:b w:val="0"/>
        </w:rPr>
        <w:t xml:space="preserve">en </w:t>
      </w:r>
      <w:r w:rsidRPr="00D21B21">
        <w:rPr>
          <w:b w:val="0"/>
        </w:rPr>
        <w:t xml:space="preserve">La Ciudad </w:t>
      </w:r>
      <w:r w:rsidR="00D21B21" w:rsidRPr="00D21B21">
        <w:rPr>
          <w:b w:val="0"/>
        </w:rPr>
        <w:t xml:space="preserve">de </w:t>
      </w:r>
      <w:r w:rsidRPr="00D21B21">
        <w:rPr>
          <w:b w:val="0"/>
        </w:rPr>
        <w:t xml:space="preserve">La Paz </w:t>
      </w:r>
      <w:r w:rsidR="00D21B21" w:rsidRPr="00D21B21">
        <w:rPr>
          <w:b w:val="0"/>
        </w:rPr>
        <w:t xml:space="preserve">vía </w:t>
      </w:r>
      <w:r w:rsidRPr="00D21B21">
        <w:rPr>
          <w:b w:val="0"/>
        </w:rPr>
        <w:t>Telefonía Móvil</w:t>
      </w:r>
    </w:p>
    <w:p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no habiendo una interacción entre el celular y el sistema central sino que usa base de datos local del dispositivo móvil.</w:t>
      </w:r>
      <w:sdt>
        <w:sdtPr>
          <w:id w:val="1964001375"/>
          <w:citation/>
        </w:sdtPr>
        <w:sdtContent>
          <w:r w:rsidR="00D21B21">
            <w:fldChar w:fldCharType="begin"/>
          </w:r>
          <w:r w:rsidR="00D21B21">
            <w:instrText xml:space="preserve"> CITATION Iva13 \l 3082 </w:instrText>
          </w:r>
          <w:r w:rsidR="00D21B21">
            <w:fldChar w:fldCharType="separate"/>
          </w:r>
          <w:r w:rsidR="00820A00">
            <w:rPr>
              <w:noProof/>
            </w:rPr>
            <w:t xml:space="preserve"> (Aruquipa, 2013)</w:t>
          </w:r>
          <w:r w:rsidR="00D21B21">
            <w:fldChar w:fldCharType="end"/>
          </w:r>
        </w:sdtContent>
      </w:sdt>
    </w:p>
    <w:p w:rsidR="00D21B21" w:rsidRDefault="00D21B21" w:rsidP="00B8009D">
      <w:pPr>
        <w:pStyle w:val="NormalTesis"/>
      </w:pPr>
    </w:p>
    <w:p w:rsidR="0013210E" w:rsidRDefault="0013210E" w:rsidP="0013210E">
      <w:pPr>
        <w:pStyle w:val="TituloTesisN1"/>
        <w:rPr>
          <w:lang w:val="es-ES"/>
        </w:rPr>
      </w:pPr>
      <w:bookmarkStart w:id="15" w:name="_Toc403927334"/>
      <w:bookmarkStart w:id="16" w:name="_Toc417933642"/>
      <w:r w:rsidRPr="001E711E">
        <w:rPr>
          <w:lang w:val="es-ES"/>
        </w:rPr>
        <w:t>PLANTEAMIENTO DEL PROBLEMA</w:t>
      </w:r>
      <w:bookmarkEnd w:id="15"/>
      <w:bookmarkEnd w:id="16"/>
    </w:p>
    <w:p w:rsidR="00B64CEF" w:rsidRDefault="007C384A" w:rsidP="00D82D81">
      <w:pPr>
        <w:pStyle w:val="NormalTesis"/>
      </w:pPr>
      <w:r>
        <w:t>Según el reporte vertido por la ASFII</w:t>
      </w:r>
      <w:r>
        <w:rPr>
          <w:rStyle w:val="Refdenotaalpie"/>
        </w:rPr>
        <w:footnoteReference w:id="5"/>
      </w:r>
      <w:r>
        <w:t xml:space="preserve"> en Octubre de </w:t>
      </w:r>
      <w:r w:rsidR="00607C10">
        <w:t>este año</w:t>
      </w:r>
      <w:r>
        <w:t xml:space="preserve"> el número de cuentas pasivas en Bolivia </w:t>
      </w:r>
      <w:r w:rsidR="00607C10">
        <w:t>ha</w:t>
      </w:r>
      <w:r>
        <w:t xml:space="preserve"> tenido un incremento de más del </w:t>
      </w:r>
      <w:r w:rsidR="00607C10">
        <w:t>400%</w:t>
      </w:r>
      <w:r>
        <w:t>.</w:t>
      </w:r>
      <w:r w:rsidR="00607C10">
        <w:t xml:space="preserve"> En 10 años </w:t>
      </w:r>
      <w:sdt>
        <w:sdtPr>
          <w:id w:val="1909034442"/>
          <w:citation/>
        </w:sdtPr>
        <w:sdtContent>
          <w:r>
            <w:fldChar w:fldCharType="begin"/>
          </w:r>
          <w:r>
            <w:rPr>
              <w:noProof/>
            </w:rPr>
            <w:instrText xml:space="preserve"> CITATION ASF14 \l 3082 </w:instrText>
          </w:r>
          <w:r>
            <w:fldChar w:fldCharType="separate"/>
          </w:r>
          <w:r w:rsidR="00820A00">
            <w:rPr>
              <w:noProof/>
            </w:rPr>
            <w:t>(Financiero, 2014)</w:t>
          </w:r>
          <w:r>
            <w:fldChar w:fldCharType="end"/>
          </w:r>
        </w:sdtContent>
      </w:sdt>
      <w:r w:rsidR="00B64CEF">
        <w:t>.</w:t>
      </w:r>
    </w:p>
    <w:p w:rsidR="00B64CEF" w:rsidRDefault="00B64CEF" w:rsidP="00D82D81">
      <w:pPr>
        <w:pStyle w:val="NormalTesis"/>
      </w:pPr>
    </w:p>
    <w:p w:rsidR="007C384A" w:rsidRPr="007C384A" w:rsidRDefault="007C384A" w:rsidP="00D82D81">
      <w:pPr>
        <w:pStyle w:val="NormalTesis"/>
      </w:pPr>
      <w:r>
        <w:rPr>
          <w:noProof/>
        </w:rPr>
        <w:lastRenderedPageBreak/>
        <w:drawing>
          <wp:inline distT="0" distB="0" distL="0" distR="0" wp14:anchorId="5C0374DA" wp14:editId="0BA6A7EA">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rsidR="007C384A" w:rsidRDefault="00607C10" w:rsidP="001D0048">
      <w:pPr>
        <w:pStyle w:val="FigurasTesis"/>
      </w:pPr>
      <w:r w:rsidRPr="001D0048">
        <w:t>Figura</w:t>
      </w:r>
      <w:r>
        <w:t xml:space="preserve"> que muestra el incremento en cuentas pasivas.</w:t>
      </w:r>
    </w:p>
    <w:p w:rsidR="00607C10" w:rsidRDefault="00607C10" w:rsidP="001D0048">
      <w:pPr>
        <w:pStyle w:val="NormalTesis"/>
        <w:jc w:val="center"/>
      </w:pPr>
      <w:r>
        <w:t>Fuente: ASFII – Reporte Mensual Octubre 2014</w:t>
      </w:r>
    </w:p>
    <w:p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820A00">
            <w:rPr>
              <w:noProof/>
            </w:rPr>
            <w:t>(Instituto de Ciencias Ecomomícas, 2013)</w:t>
          </w:r>
          <w:r w:rsidR="007F71B3">
            <w:fldChar w:fldCharType="end"/>
          </w:r>
        </w:sdtContent>
      </w:sdt>
      <w:r w:rsidR="007F71B3">
        <w:t xml:space="preserve">. </w:t>
      </w:r>
    </w:p>
    <w:p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p>
    <w:p w:rsidR="00D82D81" w:rsidRPr="004D441B" w:rsidRDefault="002A72BB" w:rsidP="00D82D81">
      <w:pPr>
        <w:pStyle w:val="NormalTesis"/>
      </w:pPr>
      <w:r>
        <w:t xml:space="preserve">Teniendo en cuenta esto </w:t>
      </w:r>
      <w:r w:rsidR="00DD6091">
        <w:t xml:space="preserve">no es  absurdo sino que es </w:t>
      </w:r>
      <w:r>
        <w:t>muy habitual que en la v</w:t>
      </w:r>
      <w:r w:rsidR="00D82D81" w:rsidRPr="004D441B">
        <w:t xml:space="preserve">ida cotidiana </w:t>
      </w:r>
      <w:r>
        <w:t xml:space="preserve">de una persona se tiene </w:t>
      </w:r>
      <w:r w:rsidR="00DD6091">
        <w:t xml:space="preserve">inconvenientes tales como: que al </w:t>
      </w:r>
      <w:r w:rsidR="00D82D81" w:rsidRPr="004D441B">
        <w:t xml:space="preserve">realizar una transacción o trámite </w:t>
      </w:r>
      <w:r>
        <w:t>tropieza con que desconoce</w:t>
      </w:r>
      <w:r w:rsidR="00D82D81" w:rsidRPr="004D441B">
        <w:t xml:space="preserve"> los horarios de atención, o no se conocía donde se encontraba la  agencia bancaria más cercana a una ubicación en particular y se ha tenido que dirigir alguna agencia céntrica conocida a sabiendas de que posiblemente se encuentre con las sillas de espera llenas de personas intentando realizar también transacciones lo cual causa perder tiempo valioso y dinero. </w:t>
      </w:r>
    </w:p>
    <w:p w:rsidR="00D82D81" w:rsidRPr="004D441B" w:rsidRDefault="00D82D81" w:rsidP="00D82D81">
      <w:pPr>
        <w:pStyle w:val="NormalTesis"/>
      </w:pPr>
      <w:r w:rsidRPr="004D441B">
        <w:t>Muchos otro</w:t>
      </w:r>
      <w:r w:rsidR="00DD6091">
        <w:t>s</w:t>
      </w:r>
      <w:r w:rsidRPr="004D441B">
        <w:t xml:space="preserve"> viajes al banco también se realizan solo para preguntar sobre algún servicio y su disponibilidad</w:t>
      </w:r>
      <w:r w:rsidR="00636413">
        <w:t>,</w:t>
      </w:r>
      <w:r w:rsidRPr="004D441B">
        <w:t xml:space="preserve"> comúnmente al guardia de seguridad</w:t>
      </w:r>
      <w:r w:rsidRPr="004D441B">
        <w:rPr>
          <w:b/>
        </w:rPr>
        <w:t xml:space="preserve"> </w:t>
      </w:r>
      <w:r w:rsidRPr="004D441B">
        <w:t>o a la recepcionista pa</w:t>
      </w:r>
      <w:r w:rsidR="00DD6091">
        <w:t xml:space="preserve">ra luego enterarse de qu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DD6091">
        <w:t xml:space="preserve">En este segundo caso de que la transacción se puede realizar en un cajero automático se podría tener el inconveniente de </w:t>
      </w:r>
      <w:r w:rsidR="00DD6091">
        <w:lastRenderedPageBreak/>
        <w:t xml:space="preserve">que no conoce </w:t>
      </w:r>
      <w:r w:rsidRPr="004D441B">
        <w:t>todos los cajeros de su Banco y</w:t>
      </w:r>
      <w:r w:rsidR="00DD6091">
        <w:t xml:space="preserve"> la persona </w:t>
      </w:r>
      <w:r w:rsidRPr="004D441B">
        <w:t>ha tenido que consultar a algún transeúnte en la calle si conocía alguno cercano o tener que dirigirse a uno céntrico pero que posiblemente no sea el más cercano a la ubicación que encuentra</w:t>
      </w:r>
      <w:r w:rsidR="00DD6091">
        <w:t xml:space="preserve"> la misma</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DD6091">
        <w:t xml:space="preserve"> o con una fila larga perdiendo </w:t>
      </w:r>
      <w:r w:rsidRPr="004D441B">
        <w:t>tiempo</w:t>
      </w:r>
      <w:r w:rsidR="00DD6091">
        <w:t xml:space="preserve"> valioso</w:t>
      </w:r>
      <w:r w:rsidRPr="004D441B">
        <w:t xml:space="preserve">. </w:t>
      </w:r>
    </w:p>
    <w:p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rsidR="005A2030" w:rsidRDefault="005A2030" w:rsidP="00D82D81">
      <w:pPr>
        <w:pStyle w:val="NormalTesis"/>
      </w:pPr>
      <w:r>
        <w:t>Problema Principal:</w:t>
      </w:r>
    </w:p>
    <w:p w:rsidR="002744C8" w:rsidRDefault="005A2030" w:rsidP="00226771">
      <w:pPr>
        <w:pStyle w:val="NormalTesis"/>
      </w:pPr>
      <w:r w:rsidRPr="005A2030">
        <w:t>La Mayoría de clientes Desconoce horarios de atención, disponibilidad, ubicación y servicios brindados en los cajeros automáticos y agencias bancarias.</w:t>
      </w:r>
    </w:p>
    <w:p w:rsidR="005A2030" w:rsidRPr="005A2030" w:rsidRDefault="005A2030" w:rsidP="002744C8">
      <w:pPr>
        <w:pStyle w:val="TituloTesisN1"/>
        <w:numPr>
          <w:ilvl w:val="0"/>
          <w:numId w:val="0"/>
        </w:numPr>
        <w:ind w:left="360"/>
        <w:rPr>
          <w:b w:val="0"/>
          <w:lang w:val="es-ES"/>
        </w:rPr>
      </w:pPr>
    </w:p>
    <w:p w:rsidR="005A2030" w:rsidRDefault="005A2030" w:rsidP="002744C8">
      <w:pPr>
        <w:pStyle w:val="TituloTesisN1"/>
        <w:numPr>
          <w:ilvl w:val="0"/>
          <w:numId w:val="0"/>
        </w:numPr>
        <w:ind w:left="360"/>
        <w:rPr>
          <w:lang w:val="es-ES"/>
        </w:rPr>
      </w:pPr>
    </w:p>
    <w:p w:rsidR="00E5446D" w:rsidRPr="00E5446D" w:rsidRDefault="00E5446D" w:rsidP="00E5446D">
      <w:pPr>
        <w:pStyle w:val="TituloTesisN1"/>
        <w:rPr>
          <w:lang w:val="es-ES"/>
        </w:rPr>
      </w:pPr>
      <w:bookmarkStart w:id="17" w:name="_Toc417933643"/>
      <w:r w:rsidRPr="00E5446D">
        <w:rPr>
          <w:lang w:val="es-ES"/>
        </w:rPr>
        <w:t>OBJETIVOS</w:t>
      </w:r>
      <w:bookmarkEnd w:id="17"/>
    </w:p>
    <w:p w:rsidR="00E5446D" w:rsidRDefault="00E5446D" w:rsidP="00E5446D">
      <w:pPr>
        <w:pStyle w:val="NormalTesis"/>
      </w:pPr>
      <w:r w:rsidRPr="00E5446D">
        <w:t>Los objetivos de la Tesis se detallan a continuación:</w:t>
      </w:r>
    </w:p>
    <w:p w:rsidR="005A2030" w:rsidRPr="00E5446D" w:rsidRDefault="005A2030" w:rsidP="00E5446D">
      <w:pPr>
        <w:pStyle w:val="NormalTesis"/>
      </w:pPr>
    </w:p>
    <w:p w:rsidR="00E5446D" w:rsidRPr="00E5446D" w:rsidRDefault="00E5446D" w:rsidP="00E5446D">
      <w:pPr>
        <w:pStyle w:val="SubtituloTesisN2"/>
      </w:pPr>
      <w:bookmarkStart w:id="18" w:name="_Toc417933644"/>
      <w:r>
        <w:t>OBJETIVO</w:t>
      </w:r>
      <w:r w:rsidRPr="00E5446D">
        <w:t xml:space="preserve"> GENERAL</w:t>
      </w:r>
      <w:bookmarkEnd w:id="18"/>
    </w:p>
    <w:p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rsidR="005A2030" w:rsidRPr="00E5446D" w:rsidRDefault="005A2030" w:rsidP="005A2030">
      <w:pPr>
        <w:pStyle w:val="NormalTesis"/>
        <w:ind w:left="360"/>
      </w:pPr>
    </w:p>
    <w:p w:rsidR="00E5446D" w:rsidRPr="00E5446D" w:rsidRDefault="00E5446D" w:rsidP="00E5446D">
      <w:pPr>
        <w:pStyle w:val="SubtituloTesisN2"/>
      </w:pPr>
      <w:bookmarkStart w:id="19" w:name="_Toc417933645"/>
      <w:r w:rsidRPr="00E5446D">
        <w:t>OBJETIVOS ESPECÍFICOS</w:t>
      </w:r>
      <w:bookmarkEnd w:id="19"/>
    </w:p>
    <w:p w:rsidR="00E5446D" w:rsidRPr="00E5446D" w:rsidRDefault="00E5446D" w:rsidP="00E5446D">
      <w:pPr>
        <w:pStyle w:val="NormalTesis"/>
        <w:ind w:firstLine="360"/>
      </w:pPr>
      <w:r w:rsidRPr="00E5446D">
        <w:t>Desarrollar tres componentes del sistema que serán descritos a continuación:</w:t>
      </w:r>
    </w:p>
    <w:p w:rsidR="009948BA" w:rsidRPr="009948BA" w:rsidRDefault="009948BA" w:rsidP="00A51C30">
      <w:pPr>
        <w:pStyle w:val="NormalTesis"/>
        <w:numPr>
          <w:ilvl w:val="0"/>
          <w:numId w:val="8"/>
        </w:numPr>
      </w:pPr>
      <w:r w:rsidRPr="009948BA">
        <w:rPr>
          <w:rStyle w:val="NormalTesisCar"/>
          <w:b/>
          <w:i/>
        </w:rPr>
        <w:lastRenderedPageBreak/>
        <w:t>Aplicativo Web BackOffice y Web Servic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Service de Puntos (con tecnología: SOAP) brindara servicios al </w:t>
      </w:r>
      <w:r w:rsidRPr="009948BA">
        <w:rPr>
          <w:b/>
          <w:i/>
        </w:rPr>
        <w:t>Web Service REST-FULL</w:t>
      </w:r>
      <w:r w:rsidRPr="009948BA">
        <w:t xml:space="preserve"> descrito en el siguiente punto.</w:t>
      </w:r>
    </w:p>
    <w:p w:rsidR="00E5446D" w:rsidRPr="00E5446D" w:rsidRDefault="00BF2EEB" w:rsidP="00A51C30">
      <w:pPr>
        <w:pStyle w:val="NormalTesis"/>
        <w:numPr>
          <w:ilvl w:val="0"/>
          <w:numId w:val="8"/>
        </w:numPr>
      </w:pPr>
      <w:r>
        <w:rPr>
          <w:b/>
          <w:i/>
        </w:rPr>
        <w:t>Web Servic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odos del Web Service de Puntos.</w:t>
      </w:r>
    </w:p>
    <w:p w:rsidR="00D72FB2" w:rsidRDefault="00E5446D" w:rsidP="00D72FB2">
      <w:pPr>
        <w:pStyle w:val="NormalTesis"/>
        <w:numPr>
          <w:ilvl w:val="0"/>
          <w:numId w:val="8"/>
        </w:numPr>
      </w:pPr>
      <w:r w:rsidRPr="009948BA">
        <w:rPr>
          <w:b/>
          <w:i/>
        </w:rPr>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rsidR="00D72FB2" w:rsidRDefault="00D72FB2" w:rsidP="00D72FB2">
      <w:pPr>
        <w:pStyle w:val="NormalTesis"/>
      </w:pPr>
      <w:r>
        <w:t>Los objetivos específicos se describen a detalle y pueden apreciarse mejor en el Árbol de Objetivos (Ver anexo 2).</w:t>
      </w:r>
    </w:p>
    <w:p w:rsidR="00E5446D" w:rsidRPr="001E711E" w:rsidRDefault="00E5446D" w:rsidP="009948BA">
      <w:pPr>
        <w:pStyle w:val="TituloTesisN1"/>
        <w:numPr>
          <w:ilvl w:val="0"/>
          <w:numId w:val="0"/>
        </w:numPr>
        <w:rPr>
          <w:lang w:val="es-ES"/>
        </w:rPr>
      </w:pPr>
    </w:p>
    <w:p w:rsidR="0013210E" w:rsidRPr="001E711E" w:rsidRDefault="0013210E" w:rsidP="00471D6C">
      <w:pPr>
        <w:pStyle w:val="TituloTesisN1"/>
        <w:rPr>
          <w:lang w:val="es-ES"/>
        </w:rPr>
      </w:pPr>
      <w:bookmarkStart w:id="20" w:name="_Toc403927335"/>
      <w:bookmarkStart w:id="21" w:name="_Toc417933646"/>
      <w:r w:rsidRPr="001E711E">
        <w:rPr>
          <w:lang w:val="es-ES"/>
        </w:rPr>
        <w:t>JUSTIFICACIÓN</w:t>
      </w:r>
      <w:bookmarkEnd w:id="20"/>
      <w:bookmarkEnd w:id="21"/>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Default="0013210E" w:rsidP="00471D6C">
      <w:pPr>
        <w:pStyle w:val="SubtituloTesisN2"/>
        <w:rPr>
          <w:lang w:val="es-ES"/>
        </w:rPr>
      </w:pPr>
      <w:bookmarkStart w:id="22" w:name="_Toc403927336"/>
      <w:bookmarkStart w:id="23" w:name="_Toc417933647"/>
      <w:r w:rsidRPr="001E711E">
        <w:rPr>
          <w:lang w:val="es-ES"/>
        </w:rPr>
        <w:t>TÉCNICA</w:t>
      </w:r>
      <w:bookmarkEnd w:id="22"/>
      <w:bookmarkEnd w:id="23"/>
      <w:r w:rsidRPr="001E711E">
        <w:rPr>
          <w:lang w:val="es-ES"/>
        </w:rPr>
        <w:t xml:space="preserve"> </w:t>
      </w:r>
    </w:p>
    <w:p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rsidR="00D82D81" w:rsidRDefault="00D82D81" w:rsidP="00D82D81"/>
    <w:p w:rsidR="005A2030" w:rsidRPr="001E711E" w:rsidRDefault="005A2030" w:rsidP="00D82D81"/>
    <w:p w:rsidR="0013210E" w:rsidRDefault="0013210E" w:rsidP="00471D6C">
      <w:pPr>
        <w:pStyle w:val="SubtituloTesisN2"/>
        <w:rPr>
          <w:lang w:val="es-ES"/>
        </w:rPr>
      </w:pPr>
      <w:bookmarkStart w:id="24" w:name="_Toc403927337"/>
      <w:bookmarkStart w:id="25" w:name="_Toc417933648"/>
      <w:r w:rsidRPr="001E711E">
        <w:rPr>
          <w:lang w:val="es-ES"/>
        </w:rPr>
        <w:lastRenderedPageBreak/>
        <w:t>SOCIAL</w:t>
      </w:r>
      <w:bookmarkEnd w:id="24"/>
      <w:bookmarkEnd w:id="25"/>
    </w:p>
    <w:p w:rsidR="001A7132" w:rsidRDefault="001A7132" w:rsidP="00642D6B">
      <w:pPr>
        <w:pStyle w:val="NormalTesis"/>
        <w:ind w:firstLine="360"/>
      </w:pPr>
      <w:r>
        <w:t xml:space="preserve">En lo social se consideraran los siguientes aspectos como </w:t>
      </w:r>
      <w:r w:rsidRPr="00066AB7">
        <w:t>justificaciones</w:t>
      </w:r>
      <w:r>
        <w:t>:</w:t>
      </w:r>
    </w:p>
    <w:p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rsidR="00BF2EEB" w:rsidRDefault="00BF2EEB" w:rsidP="00A51C30">
      <w:pPr>
        <w:pStyle w:val="NormalTesis"/>
        <w:numPr>
          <w:ilvl w:val="0"/>
          <w:numId w:val="4"/>
        </w:numPr>
      </w:pPr>
      <w:r w:rsidRPr="00066AB7">
        <w:t>Reducir</w:t>
      </w:r>
      <w:r w:rsidRPr="001567E2">
        <w:t xml:space="preserve"> las colas en agentes, agencias y cajeros automáticos.</w:t>
      </w:r>
    </w:p>
    <w:p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rsidR="00D72FB2" w:rsidRPr="00D72FB2" w:rsidRDefault="00D72FB2" w:rsidP="00D72FB2">
      <w:pPr>
        <w:pStyle w:val="NormalTesis"/>
        <w:ind w:left="1353"/>
      </w:pPr>
    </w:p>
    <w:p w:rsidR="00220A3D" w:rsidRDefault="0013210E" w:rsidP="00471D6C">
      <w:pPr>
        <w:pStyle w:val="SubtituloTesisN2"/>
        <w:rPr>
          <w:lang w:val="es-ES"/>
        </w:rPr>
      </w:pPr>
      <w:bookmarkStart w:id="26" w:name="_Toc403927338"/>
      <w:bookmarkStart w:id="27" w:name="_Toc417933649"/>
      <w:r w:rsidRPr="001E711E">
        <w:rPr>
          <w:lang w:val="es-ES"/>
        </w:rPr>
        <w:t>ECONÓMICA</w:t>
      </w:r>
      <w:bookmarkEnd w:id="26"/>
      <w:bookmarkEnd w:id="27"/>
    </w:p>
    <w:p w:rsidR="001A7132" w:rsidRDefault="001A7132" w:rsidP="005D72DC">
      <w:pPr>
        <w:pStyle w:val="NormalTesis"/>
        <w:ind w:firstLine="360"/>
      </w:pPr>
      <w:r w:rsidRPr="00066AB7">
        <w:t>Los</w:t>
      </w:r>
      <w:r>
        <w:t xml:space="preserve"> beneficios que podrá tener con la presente tesis son las descritas a continuación:</w:t>
      </w:r>
    </w:p>
    <w:p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rsidR="001A7132" w:rsidRDefault="001A7132" w:rsidP="00A51C30">
      <w:pPr>
        <w:pStyle w:val="NormalTesis"/>
        <w:numPr>
          <w:ilvl w:val="0"/>
          <w:numId w:val="3"/>
        </w:numPr>
      </w:pPr>
      <w:r>
        <w:t>Reducción de la pérdida de clientes por problemas servicios en agencias, agentes y cajeros automáticos de la entidad bancaria.</w:t>
      </w:r>
    </w:p>
    <w:p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rsidR="001A7132" w:rsidRPr="00035AD6" w:rsidRDefault="001A7132" w:rsidP="001A7132">
      <w:pPr>
        <w:pStyle w:val="TituloTesisN1"/>
        <w:numPr>
          <w:ilvl w:val="0"/>
          <w:numId w:val="0"/>
        </w:numPr>
        <w:ind w:left="360" w:hanging="360"/>
        <w:rPr>
          <w:lang w:val="es-ES"/>
        </w:rPr>
      </w:pPr>
    </w:p>
    <w:p w:rsidR="0013210E" w:rsidRDefault="0013210E" w:rsidP="0013210E">
      <w:pPr>
        <w:pStyle w:val="TituloTesisN1"/>
        <w:rPr>
          <w:lang w:val="es-ES"/>
        </w:rPr>
      </w:pPr>
      <w:bookmarkStart w:id="28" w:name="_Toc403927339"/>
      <w:bookmarkStart w:id="29" w:name="_Toc417933650"/>
      <w:r w:rsidRPr="001E711E">
        <w:rPr>
          <w:lang w:val="es-ES"/>
        </w:rPr>
        <w:t>LÍMITES Y ALCANCES</w:t>
      </w:r>
      <w:bookmarkEnd w:id="28"/>
      <w:bookmarkEnd w:id="29"/>
    </w:p>
    <w:p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rsidR="001A7132" w:rsidRPr="001A7132" w:rsidRDefault="001A7132" w:rsidP="00A51C30">
      <w:pPr>
        <w:pStyle w:val="NormalTesis"/>
        <w:numPr>
          <w:ilvl w:val="0"/>
          <w:numId w:val="9"/>
        </w:numPr>
      </w:pPr>
      <w:r w:rsidRPr="001A7132">
        <w:t xml:space="preserve">Se generara un Servicio Web </w:t>
      </w:r>
      <w:r w:rsidR="00642D6B">
        <w:t xml:space="preserve">Rest en formato de objetos JSON </w:t>
      </w:r>
      <w:r w:rsidRPr="001A7132">
        <w:t xml:space="preserve">Cascara que será consumido por el celular. Este Servicio Se comunicara únicamente  con el Servicio </w:t>
      </w:r>
      <w:r w:rsidRPr="001A7132">
        <w:lastRenderedPageBreak/>
        <w:t>Web de Puntos mediante un único puerto habilitado entre ambos para tener un nivel de seguridad alto.</w:t>
      </w:r>
    </w:p>
    <w:p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820A00">
            <w:rPr>
              <w:noProof/>
            </w:rPr>
            <w:t xml:space="preserve"> (Razon, 2013)</w:t>
          </w:r>
          <w:r w:rsidR="00FC44FC">
            <w:fldChar w:fldCharType="end"/>
          </w:r>
        </w:sdtContent>
      </w:sdt>
      <w:r w:rsidRPr="001A7132">
        <w:t xml:space="preserve">  </w:t>
      </w:r>
    </w:p>
    <w:p w:rsidR="00642D6B" w:rsidRDefault="00642D6B" w:rsidP="001A7132">
      <w:pPr>
        <w:pStyle w:val="NormalTesis"/>
      </w:pPr>
    </w:p>
    <w:p w:rsidR="0013210E" w:rsidRDefault="0013210E" w:rsidP="0013210E">
      <w:pPr>
        <w:pStyle w:val="TituloTesisN1"/>
        <w:rPr>
          <w:lang w:val="es-ES"/>
        </w:rPr>
      </w:pPr>
      <w:bookmarkStart w:id="30" w:name="_Toc403927341"/>
      <w:bookmarkStart w:id="31" w:name="_Toc417933651"/>
      <w:r w:rsidRPr="001E711E">
        <w:rPr>
          <w:lang w:val="es-ES"/>
        </w:rPr>
        <w:t>PLANIFICACIÓN</w:t>
      </w:r>
      <w:bookmarkEnd w:id="30"/>
      <w:bookmarkEnd w:id="31"/>
    </w:p>
    <w:p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rsidR="00FC44FC" w:rsidRPr="001E711E" w:rsidRDefault="00FC44FC" w:rsidP="00642D6B">
      <w:pPr>
        <w:pStyle w:val="NormalTesis"/>
      </w:pPr>
    </w:p>
    <w:p w:rsidR="0013210E" w:rsidRDefault="0013210E" w:rsidP="0013210E">
      <w:pPr>
        <w:pStyle w:val="TituloTesisN1"/>
      </w:pPr>
      <w:bookmarkStart w:id="32" w:name="_Toc403927342"/>
      <w:bookmarkStart w:id="33" w:name="_Toc417933652"/>
      <w:r>
        <w:t>MARCO TEÓRICO</w:t>
      </w:r>
      <w:bookmarkEnd w:id="32"/>
      <w:bookmarkEnd w:id="33"/>
    </w:p>
    <w:p w:rsidR="001E3A26" w:rsidRDefault="001E3A26" w:rsidP="001E3A26"/>
    <w:p w:rsidR="0013210E" w:rsidRDefault="0013210E" w:rsidP="0013210E">
      <w:pPr>
        <w:pStyle w:val="SubtituloTesisN2"/>
      </w:pPr>
      <w:bookmarkStart w:id="34" w:name="_Toc403927343"/>
      <w:bookmarkStart w:id="35" w:name="_Toc417933653"/>
      <w:r w:rsidRPr="0013210E">
        <w:t>APLICACIÓN</w:t>
      </w:r>
      <w:r w:rsidRPr="00DB2409">
        <w:t xml:space="preserve"> MOVIL</w:t>
      </w:r>
      <w:bookmarkEnd w:id="34"/>
      <w:bookmarkEnd w:id="35"/>
    </w:p>
    <w:p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Phone,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820A00">
            <w:rPr>
              <w:rFonts w:eastAsia="Arial"/>
              <w:noProof/>
            </w:rPr>
            <w:t xml:space="preserve"> </w:t>
          </w:r>
          <w:r w:rsidR="00820A00" w:rsidRPr="00820A00">
            <w:rPr>
              <w:rFonts w:eastAsia="Arial"/>
              <w:noProof/>
            </w:rPr>
            <w:t>(Wikipedia, 2014)</w:t>
          </w:r>
          <w:r w:rsidR="005A2030">
            <w:rPr>
              <w:rFonts w:eastAsia="Arial"/>
            </w:rPr>
            <w:fldChar w:fldCharType="end"/>
          </w:r>
        </w:sdtContent>
      </w:sdt>
    </w:p>
    <w:p w:rsidR="00D72FB2" w:rsidRPr="00E15806" w:rsidRDefault="00D72FB2" w:rsidP="00E15806">
      <w:pPr>
        <w:pStyle w:val="NormalTesis"/>
        <w:ind w:left="360"/>
        <w:rPr>
          <w:rFonts w:eastAsia="Arial"/>
        </w:rPr>
      </w:pPr>
    </w:p>
    <w:p w:rsidR="0013210E" w:rsidRDefault="0013210E" w:rsidP="0013210E">
      <w:pPr>
        <w:pStyle w:val="SubtituloTesisN2"/>
      </w:pPr>
      <w:bookmarkStart w:id="36" w:name="_Toc403927344"/>
      <w:bookmarkStart w:id="37" w:name="_Toc417933654"/>
      <w:r w:rsidRPr="00DB2409">
        <w:t>ANDROID</w:t>
      </w:r>
      <w:bookmarkEnd w:id="36"/>
      <w:bookmarkEnd w:id="37"/>
    </w:p>
    <w:p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 xml:space="preserve">principales </w:t>
      </w:r>
      <w:r w:rsidR="009F49B6" w:rsidRPr="00537E17">
        <w:lastRenderedPageBreak/>
        <w:t>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820A00">
            <w:rPr>
              <w:noProof/>
            </w:rPr>
            <w:t>(Android, 2014)</w:t>
          </w:r>
          <w:r w:rsidRPr="00537E17">
            <w:fldChar w:fldCharType="end"/>
          </w:r>
        </w:sdtContent>
      </w:sdt>
    </w:p>
    <w:p w:rsidR="001E3A26" w:rsidRPr="00537E17" w:rsidRDefault="001E3A26" w:rsidP="00537E17">
      <w:pPr>
        <w:pStyle w:val="NormalTesis"/>
        <w:ind w:left="360"/>
      </w:pPr>
      <w:r w:rsidRPr="00537E17">
        <w:t xml:space="preserve"> Android fue presentado en 2007 junto la fundación del Open Handset Alliance: un consorcio de compañías de hardware, software y telecomunicaciones para avanzar en los estándares abiertos de los dispositivos móviles. El primer móvil con el sistema operativo Android fue el HTC Dream y se ve</w:t>
      </w:r>
      <w:r w:rsidR="00560EEF" w:rsidRPr="00537E17">
        <w:t xml:space="preserve">ndió en octubre de 2008. </w:t>
      </w:r>
    </w:p>
    <w:p w:rsidR="00384202" w:rsidRPr="00DB2409" w:rsidRDefault="00A25EA1" w:rsidP="00A25EA1">
      <w:pPr>
        <w:pStyle w:val="NormalTesis"/>
      </w:pPr>
      <w:r w:rsidRPr="00DB2409">
        <w:t xml:space="preserve"> </w:t>
      </w:r>
    </w:p>
    <w:p w:rsidR="0013210E" w:rsidRDefault="0013210E" w:rsidP="0013210E">
      <w:pPr>
        <w:pStyle w:val="SubtituloTesisN2"/>
      </w:pPr>
      <w:bookmarkStart w:id="38" w:name="_Toc403927345"/>
      <w:bookmarkStart w:id="39" w:name="_Toc417933655"/>
      <w:r w:rsidRPr="00DB2409">
        <w:t>GOOGLE MAPS</w:t>
      </w:r>
      <w:bookmarkEnd w:id="38"/>
      <w:bookmarkEnd w:id="39"/>
    </w:p>
    <w:p w:rsidR="00F854B4" w:rsidRPr="00537E17" w:rsidRDefault="00F854B4" w:rsidP="00537E17">
      <w:pPr>
        <w:pStyle w:val="NormalTesis"/>
        <w:ind w:left="360"/>
      </w:pPr>
      <w:r w:rsidRPr="00537E17">
        <w:t xml:space="preserve">Google Maps es un servidor de aplicaciones de mapas en la </w:t>
      </w:r>
      <w:hyperlink r:id="rId18" w:tooltip="Web" w:history="1">
        <w:r w:rsidRPr="00537E17">
          <w:rPr>
            <w:rStyle w:val="Hipervnculo"/>
            <w:color w:val="auto"/>
            <w:u w:val="none"/>
          </w:rPr>
          <w:t>web</w:t>
        </w:r>
      </w:hyperlink>
      <w:r w:rsidRPr="00537E17">
        <w:t xml:space="preserve"> que pertene</w:t>
      </w:r>
      <w:r w:rsidR="00537E17" w:rsidRPr="00537E17">
        <w:t xml:space="preserve">ce a </w:t>
      </w:r>
      <w:hyperlink r:id="rId19" w:tooltip="Google" w:history="1">
        <w:r w:rsidRPr="00537E17">
          <w:rPr>
            <w:rStyle w:val="Hipervnculo"/>
            <w:color w:val="auto"/>
            <w:u w:val="none"/>
          </w:rPr>
          <w:t>Google</w:t>
        </w:r>
      </w:hyperlink>
      <w:r w:rsidRPr="00537E17">
        <w:t xml:space="preserve">. Ofrece imágenes de </w:t>
      </w:r>
      <w:hyperlink r:id="rId20" w:tooltip="Mapa" w:history="1">
        <w:r w:rsidRPr="00537E17">
          <w:rPr>
            <w:rStyle w:val="Hipervnculo"/>
            <w:color w:val="auto"/>
            <w:u w:val="none"/>
          </w:rPr>
          <w:t>mapas</w:t>
        </w:r>
      </w:hyperlink>
      <w:r w:rsidRPr="00537E17">
        <w:t xml:space="preserve"> desplazables, así como </w:t>
      </w:r>
      <w:hyperlink r:id="rId21" w:tooltip="Fotografía" w:history="1">
        <w:r w:rsidRPr="00537E17">
          <w:rPr>
            <w:rStyle w:val="Hipervnculo"/>
            <w:color w:val="auto"/>
            <w:u w:val="none"/>
          </w:rPr>
          <w:t>fotografías</w:t>
        </w:r>
      </w:hyperlink>
      <w:r w:rsidRPr="00537E17">
        <w:t xml:space="preserve"> por </w:t>
      </w:r>
      <w:hyperlink r:id="rId22" w:tooltip="Satélite artificial" w:history="1">
        <w:r w:rsidRPr="00537E17">
          <w:rPr>
            <w:rStyle w:val="Hipervnculo"/>
            <w:color w:val="auto"/>
            <w:u w:val="none"/>
          </w:rPr>
          <w:t>satélite</w:t>
        </w:r>
      </w:hyperlink>
      <w:r w:rsidRPr="00537E17">
        <w:t xml:space="preserve"> del </w:t>
      </w:r>
      <w:hyperlink r:id="rId23" w:tooltip="Tierra" w:history="1">
        <w:r w:rsidRPr="00537E17">
          <w:rPr>
            <w:rStyle w:val="Hipervnculo"/>
            <w:color w:val="auto"/>
            <w:u w:val="none"/>
          </w:rPr>
          <w:t>mundo</w:t>
        </w:r>
      </w:hyperlink>
      <w:r w:rsidRPr="00537E17">
        <w:t xml:space="preserve"> e incluso la ruta entre diferentes ubicaciones o imágenes a pie de calle </w:t>
      </w:r>
      <w:hyperlink r:id="rId24" w:tooltip="Google Street View" w:history="1">
        <w:r w:rsidRPr="00537E17">
          <w:rPr>
            <w:rStyle w:val="Hipervnculo"/>
            <w:color w:val="auto"/>
            <w:u w:val="none"/>
          </w:rPr>
          <w:t>Google Street View</w:t>
        </w:r>
      </w:hyperlink>
      <w:r w:rsidRPr="00537E17">
        <w:t xml:space="preserve">. Desde el </w:t>
      </w:r>
      <w:hyperlink r:id="rId25" w:tooltip="6 de octubre" w:history="1">
        <w:r w:rsidRPr="00537E17">
          <w:rPr>
            <w:rStyle w:val="Hipervnculo"/>
            <w:color w:val="auto"/>
            <w:u w:val="none"/>
          </w:rPr>
          <w:t>6 de octubre</w:t>
        </w:r>
      </w:hyperlink>
      <w:r w:rsidRPr="00537E17">
        <w:t xml:space="preserve"> de </w:t>
      </w:r>
      <w:hyperlink r:id="rId26"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820A00">
            <w:rPr>
              <w:noProof/>
            </w:rPr>
            <w:t xml:space="preserve"> (Wikipedia La Enciclopedia Libre, 2014)</w:t>
          </w:r>
          <w:r w:rsidR="00A823D3">
            <w:fldChar w:fldCharType="end"/>
          </w:r>
        </w:sdtContent>
      </w:sdt>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40" w:name="_Toc403927346"/>
      <w:bookmarkStart w:id="41" w:name="_Toc417933656"/>
      <w:r w:rsidRPr="00DB2409">
        <w:t>GOOGLE MAP MARKER</w:t>
      </w:r>
      <w:bookmarkEnd w:id="40"/>
      <w:bookmarkEnd w:id="41"/>
    </w:p>
    <w:p w:rsidR="00F854B4" w:rsidRDefault="00F854B4" w:rsidP="00537E17">
      <w:pPr>
        <w:pStyle w:val="NormalTesis"/>
        <w:ind w:left="360"/>
        <w:rPr>
          <w:rStyle w:val="notranslate"/>
        </w:rPr>
      </w:pPr>
      <w:r w:rsidRPr="00537E17">
        <w:t>Google Map Maker</w:t>
      </w:r>
      <w:r w:rsidRPr="00537E17">
        <w:rPr>
          <w:rStyle w:val="notranslate"/>
        </w:rPr>
        <w:t xml:space="preserve"> (estilizado cartógrafo Google) es un servicio lanzado por </w:t>
      </w:r>
      <w:hyperlink r:id="rId27"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8"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Google Map Maker es un servicio independiente de Mapas, y los cambios en Google Map Maker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820A00">
            <w:rPr>
              <w:rStyle w:val="notranslate"/>
              <w:noProof/>
            </w:rPr>
            <w:t xml:space="preserve"> </w:t>
          </w:r>
          <w:r w:rsidR="00820A00">
            <w:rPr>
              <w:noProof/>
            </w:rPr>
            <w:t>(Google Maps, 2014)</w:t>
          </w:r>
          <w:r w:rsidR="00A823D3">
            <w:rPr>
              <w:rStyle w:val="notranslate"/>
            </w:rPr>
            <w:fldChar w:fldCharType="end"/>
          </w:r>
        </w:sdtContent>
      </w:sdt>
    </w:p>
    <w:p w:rsidR="00A823D3" w:rsidRDefault="00A823D3" w:rsidP="00537E17">
      <w:pPr>
        <w:pStyle w:val="NormalTesis"/>
        <w:ind w:left="360"/>
        <w:rPr>
          <w:rStyle w:val="notranslate"/>
        </w:rPr>
      </w:pPr>
    </w:p>
    <w:p w:rsidR="00A823D3" w:rsidRPr="00537E17" w:rsidRDefault="00A823D3" w:rsidP="00537E17">
      <w:pPr>
        <w:pStyle w:val="NormalTesis"/>
        <w:ind w:left="360"/>
      </w:pPr>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42" w:name="_Toc403927347"/>
      <w:bookmarkStart w:id="43" w:name="_Toc417933657"/>
      <w:r w:rsidRPr="00DB2409">
        <w:t xml:space="preserve">API </w:t>
      </w:r>
      <w:r w:rsidRPr="0013210E">
        <w:t>GOOGLE</w:t>
      </w:r>
      <w:r w:rsidRPr="00DB2409">
        <w:t xml:space="preserve"> MAPS</w:t>
      </w:r>
      <w:bookmarkEnd w:id="42"/>
      <w:bookmarkEnd w:id="43"/>
    </w:p>
    <w:p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820A00">
            <w:rPr>
              <w:noProof/>
            </w:rPr>
            <w:t>(Developers Google Maps, 2013.)</w:t>
          </w:r>
          <w:r w:rsidR="00A823D3">
            <w:fldChar w:fldCharType="end"/>
          </w:r>
        </w:sdtContent>
      </w:sdt>
    </w:p>
    <w:p w:rsidR="00F854B4" w:rsidRPr="00021206" w:rsidRDefault="00F854B4" w:rsidP="00A51C30">
      <w:pPr>
        <w:pStyle w:val="NormalTesis"/>
        <w:numPr>
          <w:ilvl w:val="0"/>
          <w:numId w:val="5"/>
        </w:numPr>
      </w:pPr>
      <w:r w:rsidRPr="00021206">
        <w:t>Librería de autocompletado de lugares.</w:t>
      </w:r>
    </w:p>
    <w:p w:rsidR="00F854B4" w:rsidRPr="00021206" w:rsidRDefault="00F854B4" w:rsidP="00A51C30">
      <w:pPr>
        <w:pStyle w:val="NormalTesis"/>
        <w:numPr>
          <w:ilvl w:val="0"/>
          <w:numId w:val="5"/>
        </w:numPr>
      </w:pPr>
      <w:r w:rsidRPr="00021206">
        <w:t>Librería de dibujo.</w:t>
      </w:r>
    </w:p>
    <w:p w:rsidR="00F854B4" w:rsidRPr="00021206" w:rsidRDefault="00F854B4" w:rsidP="00A51C30">
      <w:pPr>
        <w:pStyle w:val="NormalTesis"/>
        <w:numPr>
          <w:ilvl w:val="0"/>
          <w:numId w:val="5"/>
        </w:numPr>
      </w:pPr>
      <w:r w:rsidRPr="00021206">
        <w:t>Círculos</w:t>
      </w:r>
    </w:p>
    <w:p w:rsidR="00F854B4" w:rsidRPr="00021206" w:rsidRDefault="00F854B4" w:rsidP="00A51C30">
      <w:pPr>
        <w:pStyle w:val="NormalTesis"/>
        <w:numPr>
          <w:ilvl w:val="0"/>
          <w:numId w:val="5"/>
        </w:numPr>
      </w:pPr>
      <w:r w:rsidRPr="00021206">
        <w:t>Polilineas</w:t>
      </w:r>
    </w:p>
    <w:p w:rsidR="00F854B4" w:rsidRDefault="00F854B4" w:rsidP="00A51C30">
      <w:pPr>
        <w:pStyle w:val="NormalTesis"/>
        <w:numPr>
          <w:ilvl w:val="0"/>
          <w:numId w:val="5"/>
        </w:numPr>
      </w:pPr>
      <w:r w:rsidRPr="00021206">
        <w:t>Servicio de Rutas</w:t>
      </w:r>
    </w:p>
    <w:p w:rsidR="00F854B4" w:rsidRPr="00DB2409" w:rsidRDefault="00F854B4" w:rsidP="00F854B4">
      <w:pPr>
        <w:pStyle w:val="NormalTesis"/>
        <w:ind w:left="360"/>
      </w:pPr>
    </w:p>
    <w:p w:rsidR="0013210E" w:rsidRDefault="00086D16" w:rsidP="0013210E">
      <w:pPr>
        <w:pStyle w:val="SubtituloTesisN2"/>
        <w:rPr>
          <w:rFonts w:eastAsia="Arial"/>
        </w:rPr>
      </w:pPr>
      <w:bookmarkStart w:id="44" w:name="_Toc403927348"/>
      <w:bookmarkStart w:id="45" w:name="_Toc417933658"/>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44"/>
      <w:bookmarkEnd w:id="45"/>
    </w:p>
    <w:p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820A00" w:rsidRPr="00820A00">
            <w:rPr>
              <w:rFonts w:eastAsia="Arial"/>
              <w:noProof/>
              <w:spacing w:val="-1"/>
            </w:rPr>
            <w:t>(Oxford Dictionaries, 2014)</w:t>
          </w:r>
          <w:r w:rsidR="00A823D3">
            <w:rPr>
              <w:rFonts w:eastAsia="Arial"/>
              <w:i/>
              <w:spacing w:val="-1"/>
            </w:rPr>
            <w:fldChar w:fldCharType="end"/>
          </w:r>
        </w:sdtContent>
      </w:sdt>
    </w:p>
    <w:p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820A00" w:rsidRPr="00820A00">
            <w:rPr>
              <w:rFonts w:eastAsia="Arial"/>
              <w:noProof/>
              <w:spacing w:val="1"/>
            </w:rPr>
            <w:t>(López &amp; Cimorra Grande, 2010)</w:t>
          </w:r>
          <w:r w:rsidR="00275231">
            <w:rPr>
              <w:rFonts w:eastAsia="Arial"/>
              <w:spacing w:val="-1"/>
            </w:rPr>
            <w:fldChar w:fldCharType="end"/>
          </w:r>
        </w:sdtContent>
      </w:sdt>
    </w:p>
    <w:p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lastRenderedPageBreak/>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
    <w:p w:rsidR="009B03E5" w:rsidRDefault="009B03E5" w:rsidP="009B03E5">
      <w:pPr>
        <w:pStyle w:val="NormalTesis"/>
      </w:pPr>
    </w:p>
    <w:p w:rsidR="009B03E5" w:rsidRPr="00035AD6" w:rsidRDefault="009B03E5" w:rsidP="009B03E5">
      <w:pPr>
        <w:pStyle w:val="SubtituloTesisN2"/>
        <w:rPr>
          <w:lang w:val="es-ES"/>
        </w:rPr>
      </w:pPr>
      <w:bookmarkStart w:id="46" w:name="_Toc417933659"/>
      <w:r w:rsidRPr="00035AD6">
        <w:rPr>
          <w:lang w:val="es-ES"/>
        </w:rPr>
        <w:t>ARQUITECTURA ORIENTADA A SERVICIOS (SOA)</w:t>
      </w:r>
      <w:bookmarkEnd w:id="46"/>
    </w:p>
    <w:p w:rsidR="009B03E5" w:rsidRDefault="009B03E5" w:rsidP="009B03E5">
      <w:pPr>
        <w:pStyle w:val="NormalTesis"/>
        <w:ind w:left="360"/>
      </w:pPr>
      <w:r>
        <w:t xml:space="preserve">Una arquitectura orientada a servicios (SOA por sus siglas en Ingles </w:t>
      </w:r>
      <w:r w:rsidRPr="009E5E11">
        <w:rPr>
          <w:b/>
          <w:i/>
        </w:rPr>
        <w:t>Service Oriented Architecture</w:t>
      </w:r>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rsidR="009B03E5" w:rsidRDefault="009B03E5" w:rsidP="009B03E5">
      <w:pPr>
        <w:pStyle w:val="NormalTesis"/>
        <w:ind w:left="360"/>
      </w:pPr>
      <w:r>
        <w:t>Como es señalado por la</w:t>
      </w:r>
      <w:r w:rsidRPr="009E5E11">
        <w:t xml:space="preserve"> </w:t>
      </w:r>
      <w:r>
        <w:t>W3C (</w:t>
      </w:r>
      <w:r w:rsidRPr="009E5E11">
        <w:rPr>
          <w:b/>
          <w:i/>
        </w:rPr>
        <w:t>World Wide Web Consortium</w:t>
      </w:r>
      <w:r>
        <w:t xml:space="preserve"> por sus siglas en ingles), Una SOA Contiene los siguientes tres componentes principales</w:t>
      </w:r>
      <w:r>
        <w:rPr>
          <w:rStyle w:val="Refdenotaalpie"/>
        </w:rPr>
        <w:footnoteReference w:id="9"/>
      </w:r>
      <w:r>
        <w:t xml:space="preserve">: </w:t>
      </w:r>
    </w:p>
    <w:p w:rsidR="009B03E5" w:rsidRDefault="009B03E5" w:rsidP="00A51C30">
      <w:pPr>
        <w:pStyle w:val="NormalTesis"/>
        <w:numPr>
          <w:ilvl w:val="0"/>
          <w:numId w:val="11"/>
        </w:numPr>
      </w:pPr>
      <w:r>
        <w:t>Descubrimiento</w:t>
      </w:r>
    </w:p>
    <w:p w:rsidR="009B03E5" w:rsidRDefault="009B03E5" w:rsidP="009B03E5">
      <w:pPr>
        <w:pStyle w:val="NormalTesis"/>
        <w:ind w:left="708"/>
      </w:pPr>
      <w:r>
        <w:t xml:space="preserve">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w:t>
      </w:r>
      <w:r>
        <w:lastRenderedPageBreak/>
        <w:t>enumerados en un sitio web, la búsqueda de un directorio, o localizar el proveedor a través de un marco que apoye el descubrimiento.</w:t>
      </w:r>
    </w:p>
    <w:p w:rsidR="009B03E5" w:rsidRDefault="009B03E5" w:rsidP="00A51C30">
      <w:pPr>
        <w:pStyle w:val="NormalTesis"/>
        <w:numPr>
          <w:ilvl w:val="0"/>
          <w:numId w:val="11"/>
        </w:numPr>
      </w:pPr>
      <w:r>
        <w:t>Descripción</w:t>
      </w:r>
    </w:p>
    <w:p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Web Services Description Language</w:t>
      </w:r>
      <w:r>
        <w:t xml:space="preserve"> (</w:t>
      </w:r>
      <w:r w:rsidRPr="00F70AF4">
        <w:rPr>
          <w:b/>
        </w:rPr>
        <w:t>WSDL</w:t>
      </w:r>
      <w:r>
        <w:t>) en ingles “</w:t>
      </w:r>
      <w:r>
        <w:rPr>
          <w:b/>
        </w:rPr>
        <w:t>Lenguaje de Descripción d</w:t>
      </w:r>
      <w:r w:rsidRPr="00F70AF4">
        <w:rPr>
          <w:b/>
        </w:rPr>
        <w:t>el Servicio Web”,</w:t>
      </w:r>
      <w:r>
        <w:t xml:space="preserve"> así como otra información.</w:t>
      </w:r>
    </w:p>
    <w:p w:rsidR="009B03E5" w:rsidRDefault="009B03E5" w:rsidP="00A51C30">
      <w:pPr>
        <w:pStyle w:val="NormalTesis"/>
        <w:numPr>
          <w:ilvl w:val="0"/>
          <w:numId w:val="11"/>
        </w:numPr>
      </w:pPr>
      <w:r>
        <w:t>Mensajería</w:t>
      </w:r>
    </w:p>
    <w:p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SOAP Binding</w:t>
      </w:r>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820A00">
            <w:rPr>
              <w:noProof/>
            </w:rPr>
            <w:t xml:space="preserve"> (Hirsch, Kemp, &amp; Likka, 2006)</w:t>
          </w:r>
          <w:r w:rsidR="00275231">
            <w:fldChar w:fldCharType="end"/>
          </w:r>
        </w:sdtContent>
      </w:sdt>
    </w:p>
    <w:p w:rsidR="00E8582D" w:rsidRDefault="00E8582D" w:rsidP="00E8582D">
      <w:pPr>
        <w:jc w:val="both"/>
        <w:rPr>
          <w:b/>
        </w:rPr>
      </w:pPr>
    </w:p>
    <w:p w:rsidR="00E8582D" w:rsidRPr="008C7C1F" w:rsidRDefault="00E8582D" w:rsidP="00E8582D">
      <w:pPr>
        <w:pStyle w:val="SubtituloTesisN2"/>
      </w:pPr>
      <w:bookmarkStart w:id="47" w:name="_Toc417933660"/>
      <w:r w:rsidRPr="008C7C1F">
        <w:t>SERVICIO WEB con SOAP (WEB SERVICE SOAP)</w:t>
      </w:r>
      <w:bookmarkEnd w:id="47"/>
    </w:p>
    <w:p w:rsidR="00E8582D" w:rsidRDefault="00E8582D" w:rsidP="00E8582D">
      <w:pPr>
        <w:pStyle w:val="NormalTesis"/>
        <w:ind w:left="360"/>
      </w:pPr>
      <w:r>
        <w:t>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serialización XML en conjunto con otras normas relacionadas con la Web</w:t>
      </w:r>
    </w:p>
    <w:p w:rsidR="00E8582D" w:rsidRDefault="00E8582D" w:rsidP="00E8582D">
      <w:pPr>
        <w:pStyle w:val="NormalTesis"/>
        <w:ind w:left="360"/>
      </w:pPr>
      <w:r>
        <w:lastRenderedPageBreak/>
        <w:t>Los servicios Web (Web Servic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Service’s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rsidR="00583F5F" w:rsidRDefault="00E8582D" w:rsidP="00E8582D">
      <w:pPr>
        <w:pStyle w:val="NormalTesis"/>
        <w:ind w:left="360"/>
        <w:rPr>
          <w:b/>
          <w:i/>
          <w:u w:val="single"/>
        </w:rPr>
      </w:pPr>
      <w:r w:rsidRPr="0088218E">
        <w:rPr>
          <w:b/>
          <w:i/>
          <w:u w:val="single"/>
        </w:rPr>
        <w:t>Web Services Description Language</w:t>
      </w:r>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rsidR="00E8582D" w:rsidRDefault="00E8582D" w:rsidP="00E8582D">
      <w:pPr>
        <w:pStyle w:val="NormalTesis"/>
        <w:ind w:left="360"/>
      </w:pPr>
      <w:r w:rsidRPr="0088218E">
        <w:rPr>
          <w:b/>
          <w:i/>
          <w:u w:val="single"/>
        </w:rPr>
        <w:t>Description, Discovery and Integration</w:t>
      </w:r>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p>
    <w:p w:rsidR="00A36EBD" w:rsidRPr="00035AD6" w:rsidRDefault="00A36EBD" w:rsidP="00A36EBD">
      <w:pPr>
        <w:pStyle w:val="SubtituloTesisN2"/>
        <w:numPr>
          <w:ilvl w:val="0"/>
          <w:numId w:val="0"/>
        </w:numPr>
        <w:jc w:val="left"/>
        <w:rPr>
          <w:rFonts w:eastAsia="Arial"/>
          <w:lang w:val="es-ES"/>
        </w:rPr>
      </w:pPr>
    </w:p>
    <w:p w:rsidR="00583F5F" w:rsidRDefault="00583F5F" w:rsidP="00583F5F">
      <w:pPr>
        <w:pStyle w:val="SubtituloTesisN2"/>
      </w:pPr>
      <w:bookmarkStart w:id="48" w:name="_Toc417933661"/>
      <w:r>
        <w:t>SOAP</w:t>
      </w:r>
      <w:bookmarkEnd w:id="48"/>
    </w:p>
    <w:p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rsidR="00583F5F" w:rsidRDefault="00583F5F" w:rsidP="00583F5F">
      <w:pPr>
        <w:pStyle w:val="NormalTesis"/>
        <w:ind w:left="360"/>
      </w:pPr>
      <w:r>
        <w:lastRenderedPageBreak/>
        <w:t>La aplicación puede comunicarse directamente entre sí a través de Internet utilizando SOAP.</w:t>
      </w:r>
    </w:p>
    <w:p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820A00">
            <w:rPr>
              <w:noProof/>
            </w:rPr>
            <w:t xml:space="preserve"> (Marset, 2006)</w:t>
          </w:r>
          <w:r w:rsidR="00411918">
            <w:fldChar w:fldCharType="end"/>
          </w:r>
        </w:sdtContent>
      </w:sdt>
    </w:p>
    <w:p w:rsidR="00583F5F" w:rsidRDefault="00583F5F" w:rsidP="00583F5F"/>
    <w:p w:rsidR="00583F5F" w:rsidRDefault="00583F5F" w:rsidP="00583F5F">
      <w:pPr>
        <w:pStyle w:val="SubtituloTesisN3"/>
      </w:pPr>
      <w:bookmarkStart w:id="49" w:name="_Toc417933662"/>
      <w:r>
        <w:t>COMO TRABAJA SOAP</w:t>
      </w:r>
      <w:bookmarkEnd w:id="49"/>
    </w:p>
    <w:p w:rsidR="00583F5F" w:rsidRDefault="00583F5F" w:rsidP="00583F5F">
      <w:pPr>
        <w:pStyle w:val="NormalTesis"/>
        <w:ind w:left="708"/>
      </w:pPr>
      <w:r>
        <w:t xml:space="preserve">SOAP define un entorno de mensajes estructurado denominado sobre de mensajería (Messaging Envelope) y diseñado para llevar en una parte información que se enviara: el cuerpo del mensaje (Message Body)  y en otra parte denominada el encabezado del mensaje (Message Header).  El encabezado SOAP puede contener un sinfín de número de bloques de encabezados SOAP (SOAP Header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rsidR="00583F5F" w:rsidRDefault="00583F5F" w:rsidP="00583F5F">
      <w:pPr>
        <w:ind w:firstLine="709"/>
        <w:jc w:val="center"/>
      </w:pPr>
      <w:r>
        <w:rPr>
          <w:noProof/>
        </w:rPr>
        <w:drawing>
          <wp:inline distT="0" distB="0" distL="0" distR="0" wp14:anchorId="3B6984A2" wp14:editId="5A121B6F">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rsidR="00583F5F" w:rsidRDefault="00061A1C" w:rsidP="00EA6BA0">
      <w:pPr>
        <w:pStyle w:val="FigurasTesis"/>
      </w:pPr>
      <w:r>
        <w:t xml:space="preserve">Esquema de la </w:t>
      </w:r>
      <w:r w:rsidR="00712F18">
        <w:t>estructura</w:t>
      </w:r>
      <w:r>
        <w:t xml:space="preserve"> de un mensaje </w:t>
      </w:r>
      <w:r w:rsidR="00EA6BA0">
        <w:t>SOAP</w:t>
      </w:r>
    </w:p>
    <w:p w:rsidR="00742587" w:rsidRDefault="00061A1C" w:rsidP="00EA6BA0">
      <w:pPr>
        <w:pStyle w:val="NormalTesis"/>
        <w:spacing w:line="240" w:lineRule="auto"/>
        <w:ind w:left="709"/>
        <w:jc w:val="center"/>
        <w:rPr>
          <w:lang w:val="en-US"/>
        </w:rPr>
      </w:pPr>
      <w:r w:rsidRPr="00742587">
        <w:rPr>
          <w:lang w:val="en-US"/>
        </w:rPr>
        <w:t xml:space="preserve">Fuente: </w:t>
      </w:r>
      <w:r w:rsidR="00742587" w:rsidRPr="00742587">
        <w:rPr>
          <w:lang w:val="en-US"/>
        </w:rPr>
        <w:t xml:space="preserve">Libro </w:t>
      </w:r>
      <w:r w:rsidRPr="00742587">
        <w:rPr>
          <w:lang w:val="en-US"/>
        </w:rPr>
        <w:t>MOBILE WEB SERVICES Architecture and Implementation</w:t>
      </w:r>
    </w:p>
    <w:p w:rsidR="00061A1C" w:rsidRPr="00035AD6" w:rsidRDefault="00EA6BA0" w:rsidP="00EA6BA0">
      <w:pPr>
        <w:pStyle w:val="NormalTesis"/>
        <w:spacing w:line="240" w:lineRule="auto"/>
        <w:ind w:left="709"/>
        <w:jc w:val="center"/>
        <w:rPr>
          <w:b/>
          <w:lang w:val="en-US"/>
        </w:rPr>
      </w:pPr>
      <w:r w:rsidRPr="00742587">
        <w:rPr>
          <w:lang w:val="en-US"/>
        </w:rPr>
        <w:t>Página</w:t>
      </w:r>
      <w:r w:rsidR="00061A1C" w:rsidRPr="00742587">
        <w:rPr>
          <w:lang w:val="en-US"/>
        </w:rPr>
        <w:t xml:space="preserve"> 27</w:t>
      </w:r>
      <w:r w:rsidR="00061A1C" w:rsidRPr="00035AD6">
        <w:rPr>
          <w:b/>
          <w:lang w:val="en-US"/>
        </w:rPr>
        <w:t>.</w:t>
      </w:r>
    </w:p>
    <w:p w:rsidR="00583F5F" w:rsidRDefault="00583F5F" w:rsidP="00583F5F">
      <w:pPr>
        <w:pStyle w:val="NormalTesis"/>
        <w:ind w:left="708"/>
      </w:pPr>
      <w:r>
        <w:lastRenderedPageBreak/>
        <w:t>Al ser una  aplicación que trabaja sobre XML, la estructura en SOAP está diseñada para ser extensible. Se puede extender con encabezados definidos en XML, y puede transmitir la carga útil en XML. Espacios de nombres (NameSpace) en XML prevenir colisiones entre Bloque de cabecera SOAP y elementos de carga útil del cuerpo. SOAP goza de todos los beneficios de XML, como el auto-describir la estructura (</w:t>
      </w:r>
      <w:r w:rsidRPr="00197544">
        <w:rPr>
          <w:b/>
          <w:i/>
        </w:rPr>
        <w:t>selfdescribing</w:t>
      </w:r>
      <w:r>
        <w:t xml:space="preserve">), la legibilidad humana (útil para la depuración) y extensibilidad. Además, la experiencia y herramientas desarrolladas con XML también se pueden aprovechar con SOAP. La estructura selfdescribing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r w:rsidRPr="00FF6008">
        <w:rPr>
          <w:b/>
          <w:i/>
        </w:rPr>
        <w:t>Electronic Data Interchange</w:t>
      </w:r>
      <w:r>
        <w:t>), en que se requiere la excesiva reutilización de los campos binarios y causaba confusión en el mensaje a enviar.</w:t>
      </w:r>
    </w:p>
    <w:p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r w:rsidR="00DE0565">
        <w:t>.</w:t>
      </w:r>
    </w:p>
    <w:p w:rsidR="00EA6BA0" w:rsidRDefault="00EA6BA0" w:rsidP="00583F5F">
      <w:pPr>
        <w:pStyle w:val="NormalTesis"/>
        <w:ind w:left="708"/>
        <w:rPr>
          <w:rFonts w:eastAsia="Arial"/>
        </w:rPr>
      </w:pPr>
    </w:p>
    <w:p w:rsidR="00EA6BA0" w:rsidRDefault="002A1BE8" w:rsidP="00EA6BA0">
      <w:pPr>
        <w:pStyle w:val="SubtituloTesisN3"/>
        <w:rPr>
          <w:rFonts w:eastAsia="Arial"/>
        </w:rPr>
      </w:pPr>
      <w:bookmarkStart w:id="50" w:name="_Toc417933663"/>
      <w:r>
        <w:rPr>
          <w:rFonts w:eastAsia="Arial"/>
        </w:rPr>
        <w:t>WEB SERVICE REST</w:t>
      </w:r>
      <w:bookmarkEnd w:id="50"/>
    </w:p>
    <w:p w:rsidR="00EA6BA0" w:rsidRDefault="00EA6BA0" w:rsidP="00583F5F">
      <w:pPr>
        <w:pStyle w:val="NormalTesis"/>
        <w:ind w:left="708"/>
        <w:rPr>
          <w:rFonts w:eastAsia="Arial"/>
        </w:rPr>
      </w:pPr>
      <w:r w:rsidRPr="00EA6BA0">
        <w:rPr>
          <w:rFonts w:eastAsia="Arial"/>
        </w:rPr>
        <w:t>La Transferencia de Estado Representacional (Representational State Transfer) o REST es una técnica de arquitectura software para sistemas hipermedia distribuidos como la World Wide Web. El término se originó en el año 2000, en una tesis doctoral sobre la web escrita por Roy Fielding,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820A00">
            <w:rPr>
              <w:rFonts w:eastAsia="Arial"/>
              <w:noProof/>
            </w:rPr>
            <w:t xml:space="preserve"> </w:t>
          </w:r>
          <w:r w:rsidR="00820A00" w:rsidRPr="00820A00">
            <w:rPr>
              <w:rFonts w:eastAsia="Arial"/>
              <w:noProof/>
            </w:rPr>
            <w:t>(Richardson &amp; Ruby, 2007)</w:t>
          </w:r>
          <w:r>
            <w:rPr>
              <w:rFonts w:eastAsia="Arial"/>
            </w:rPr>
            <w:fldChar w:fldCharType="end"/>
          </w:r>
        </w:sdtContent>
      </w:sdt>
    </w:p>
    <w:p w:rsidR="00EA6BA0" w:rsidRDefault="00EA6BA0" w:rsidP="00EA6BA0">
      <w:pPr>
        <w:pStyle w:val="NormalTesis"/>
        <w:ind w:left="708"/>
      </w:pPr>
      <w:r>
        <w:lastRenderedPageBreak/>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0"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1"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2"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3" w:tooltip="SOAP" w:history="1">
        <w:r w:rsidRPr="00EA6BA0">
          <w:rPr>
            <w:rStyle w:val="Hipervnculo"/>
            <w:rFonts w:ascii="Arial" w:hAnsi="Arial" w:cs="Arial"/>
            <w:color w:val="auto"/>
            <w:sz w:val="21"/>
            <w:szCs w:val="21"/>
            <w:u w:val="none"/>
          </w:rPr>
          <w:t>SOAP</w:t>
        </w:r>
      </w:hyperlink>
      <w:r w:rsidRPr="00EA6BA0">
        <w:t>. Es posible diseñar sistemas de servicios web de acuerdo con el estilo arquitectural REST de Fielding y también es posible diseñar interfaces</w:t>
      </w:r>
      <w:r w:rsidRPr="00EA6BA0">
        <w:rPr>
          <w:rStyle w:val="apple-converted-space"/>
          <w:rFonts w:ascii="Arial" w:hAnsi="Arial" w:cs="Arial"/>
          <w:sz w:val="21"/>
          <w:szCs w:val="21"/>
        </w:rPr>
        <w:t> </w:t>
      </w:r>
      <w:hyperlink r:id="rId34"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5"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6"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r>
        <w:rPr>
          <w:i/>
          <w:iCs/>
        </w:rPr>
        <w:t>RESTful</w:t>
      </w:r>
      <w:r>
        <w:t>.</w:t>
      </w:r>
    </w:p>
    <w:p w:rsidR="00EA6BA0" w:rsidRDefault="00EA6BA0" w:rsidP="00EA6BA0">
      <w:pPr>
        <w:pStyle w:val="NormalTesis"/>
        <w:ind w:left="708"/>
      </w:pPr>
      <w:r>
        <w:t>REST afirma que la web ha disfrutado de escalabilidad como resultado de una serie de diseños fundamentales clave:</w:t>
      </w:r>
    </w:p>
    <w:p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7" w:tooltip="Protocolo sin estado" w:history="1">
        <w:r w:rsidRPr="00EA6BA0">
          <w:rPr>
            <w:rStyle w:val="Hipervnculo"/>
            <w:color w:val="auto"/>
            <w:u w:val="none"/>
          </w:rPr>
          <w:t>sin estado</w:t>
        </w:r>
      </w:hyperlink>
      <w:r w:rsidRPr="00EA6BA0">
        <w:t>: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URLs, no son permitidas por REST)</w:t>
      </w:r>
    </w:p>
    <w:p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8"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para identificar los recursos. En un sistema REST, cada recurso es direccionable únicamente a través de su</w:t>
      </w:r>
      <w:r w:rsidRPr="00EA6BA0">
        <w:rPr>
          <w:rStyle w:val="apple-converted-space"/>
        </w:rPr>
        <w:t> </w:t>
      </w:r>
      <w:hyperlink r:id="rId39" w:tooltip="Uniform Resource Identifier" w:history="1">
        <w:r w:rsidRPr="00EA6BA0">
          <w:rPr>
            <w:rStyle w:val="Hipervnculo"/>
            <w:color w:val="auto"/>
            <w:u w:val="none"/>
          </w:rPr>
          <w:t>URI</w:t>
        </w:r>
      </w:hyperlink>
      <w:r w:rsidRPr="00EA6BA0">
        <w:t>.</w:t>
      </w:r>
    </w:p>
    <w:p w:rsidR="00EA6BA0" w:rsidRPr="00EA6BA0" w:rsidRDefault="00EA6BA0" w:rsidP="00EA6BA0">
      <w:pPr>
        <w:pStyle w:val="NormalTesis"/>
        <w:numPr>
          <w:ilvl w:val="0"/>
          <w:numId w:val="33"/>
        </w:numPr>
      </w:pPr>
      <w:r w:rsidRPr="00EA6BA0">
        <w:lastRenderedPageBreak/>
        <w:t>El</w:t>
      </w:r>
      <w:r w:rsidRPr="00EA6BA0">
        <w:rPr>
          <w:rStyle w:val="apple-converted-space"/>
        </w:rPr>
        <w:t> </w:t>
      </w:r>
      <w:r w:rsidRPr="00EA6BA0">
        <w:t>uso de hipermedios,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0"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1"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rsidR="00EA6BA0" w:rsidRDefault="00EA6BA0" w:rsidP="00583F5F">
      <w:pPr>
        <w:pStyle w:val="NormalTesis"/>
        <w:ind w:left="708"/>
        <w:rPr>
          <w:rFonts w:eastAsia="Arial"/>
        </w:rPr>
      </w:pPr>
    </w:p>
    <w:p w:rsidR="00DE0565" w:rsidRDefault="00DE0565" w:rsidP="00DE0565">
      <w:pPr>
        <w:pStyle w:val="SubtituloTesisN3"/>
        <w:rPr>
          <w:rFonts w:eastAsia="Arial"/>
        </w:rPr>
      </w:pPr>
      <w:bookmarkStart w:id="51" w:name="_Toc417933664"/>
      <w:r>
        <w:rPr>
          <w:rFonts w:eastAsia="Arial"/>
        </w:rPr>
        <w:t>GITHUP</w:t>
      </w:r>
      <w:bookmarkEnd w:id="51"/>
    </w:p>
    <w:p w:rsidR="00DE0565" w:rsidRPr="00DE0565" w:rsidRDefault="00DE0565" w:rsidP="00DE0565">
      <w:pPr>
        <w:pStyle w:val="NormalTesis"/>
        <w:ind w:left="708"/>
        <w:rPr>
          <w:rFonts w:eastAsia="Arial"/>
        </w:rPr>
      </w:pPr>
      <w:r w:rsidRPr="00DE0565">
        <w:rPr>
          <w:rFonts w:eastAsia="Arial"/>
        </w:rPr>
        <w:t>GitHub es una forja para alojar proyectos utilizando el sistema de control de versiones Git. Utiliza el framework Ruby on Rails por GitHub, Inc. (anteriormente conocida como Logical Awesome).Desde enero de 2010, GitHub opera bajo el nombre de GitHub, Inc.</w:t>
      </w:r>
    </w:p>
    <w:p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820A00">
            <w:rPr>
              <w:rFonts w:eastAsia="Arial"/>
              <w:noProof/>
            </w:rPr>
            <w:t xml:space="preserve"> </w:t>
          </w:r>
          <w:r w:rsidR="00820A00" w:rsidRPr="00820A00">
            <w:rPr>
              <w:rFonts w:eastAsia="Arial"/>
              <w:noProof/>
            </w:rPr>
            <w:t>(Wikipedia La Encoclopedia Libre, 2014)</w:t>
          </w:r>
          <w:r>
            <w:rPr>
              <w:rFonts w:eastAsia="Arial"/>
            </w:rPr>
            <w:fldChar w:fldCharType="end"/>
          </w:r>
        </w:sdtContent>
      </w:sdt>
      <w:r w:rsidRPr="00DE0565">
        <w:rPr>
          <w:rFonts w:eastAsia="Arial"/>
        </w:rPr>
        <w:t>.</w:t>
      </w:r>
    </w:p>
    <w:p w:rsidR="00A664A5" w:rsidRPr="00035AD6" w:rsidRDefault="00A664A5" w:rsidP="00832409">
      <w:pPr>
        <w:pStyle w:val="SubtituloTesisN2"/>
        <w:numPr>
          <w:ilvl w:val="0"/>
          <w:numId w:val="0"/>
        </w:numPr>
        <w:rPr>
          <w:rFonts w:eastAsia="Arial"/>
          <w:lang w:val="es-ES"/>
        </w:rPr>
      </w:pPr>
    </w:p>
    <w:p w:rsidR="00583F5F" w:rsidRPr="00035AD6" w:rsidRDefault="00583F5F" w:rsidP="00411918">
      <w:pPr>
        <w:pStyle w:val="SubtituloTesisN2"/>
        <w:numPr>
          <w:ilvl w:val="0"/>
          <w:numId w:val="0"/>
        </w:numPr>
        <w:ind w:left="993" w:hanging="633"/>
        <w:rPr>
          <w:rFonts w:eastAsia="Arial"/>
          <w:lang w:val="es-ES"/>
        </w:rPr>
      </w:pPr>
    </w:p>
    <w:p w:rsidR="0013210E" w:rsidRDefault="0013210E" w:rsidP="0013210E">
      <w:pPr>
        <w:pStyle w:val="TituloTesisN1"/>
      </w:pPr>
      <w:bookmarkStart w:id="52" w:name="_Toc403927349"/>
      <w:bookmarkStart w:id="53" w:name="_Toc417933665"/>
      <w:r w:rsidRPr="00DB2409">
        <w:t>METODOLOGÍA</w:t>
      </w:r>
      <w:bookmarkEnd w:id="52"/>
      <w:bookmarkEnd w:id="53"/>
    </w:p>
    <w:p w:rsidR="00F854B4" w:rsidRDefault="00F854B4" w:rsidP="00F854B4">
      <w:pPr>
        <w:pStyle w:val="NormalTesis"/>
      </w:pPr>
      <w:r w:rsidRPr="00021206">
        <w:t xml:space="preserve">Se  hará uso de la Metodología de Investigación científica. Basándose en los pasos contenidos en el libro de “Investigación Científica” </w:t>
      </w:r>
      <w:r>
        <w:t>Sampieri. (Sampieri, 1998)</w:t>
      </w:r>
    </w:p>
    <w:p w:rsidR="00712F18" w:rsidRPr="00021206" w:rsidRDefault="00712F18" w:rsidP="00F854B4">
      <w:pPr>
        <w:pStyle w:val="NormalTesis"/>
      </w:pPr>
    </w:p>
    <w:p w:rsidR="00F854B4" w:rsidRPr="00021206" w:rsidRDefault="00AC55DB" w:rsidP="00F854B4">
      <w:pPr>
        <w:pStyle w:val="SubtituloTesisN2"/>
      </w:pPr>
      <w:bookmarkStart w:id="54" w:name="_Toc417933666"/>
      <w:r w:rsidRPr="00021206">
        <w:t>MÉTODO CIENTÍFICO</w:t>
      </w:r>
      <w:bookmarkEnd w:id="54"/>
    </w:p>
    <w:p w:rsidR="00F854B4" w:rsidRPr="00021206" w:rsidRDefault="00F854B4" w:rsidP="00A51C30">
      <w:pPr>
        <w:pStyle w:val="NormalTesis"/>
        <w:numPr>
          <w:ilvl w:val="0"/>
          <w:numId w:val="6"/>
        </w:numPr>
        <w:spacing w:line="240" w:lineRule="auto"/>
      </w:pPr>
      <w:r w:rsidRPr="00021206">
        <w:t>Proceso en el cual se usan experimentos para contestar preguntas.</w:t>
      </w:r>
    </w:p>
    <w:p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rsidR="00F854B4" w:rsidRPr="00F854B4" w:rsidRDefault="00F854B4" w:rsidP="00F854B4">
      <w:pPr>
        <w:pStyle w:val="NormalTesis"/>
        <w:rPr>
          <w:rFonts w:eastAsia="Arial"/>
        </w:rPr>
      </w:pPr>
    </w:p>
    <w:p w:rsidR="00F854B4" w:rsidRPr="00021206" w:rsidRDefault="00AC55DB" w:rsidP="00E91D70">
      <w:pPr>
        <w:pStyle w:val="SubtituloTesisN3"/>
      </w:pPr>
      <w:bookmarkStart w:id="55" w:name="_Toc417933667"/>
      <w:r w:rsidRPr="00021206">
        <w:t>ETAPAS DE MÉTODO CIENTÍFICO</w:t>
      </w:r>
      <w:bookmarkEnd w:id="55"/>
    </w:p>
    <w:p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rsidR="009418E3" w:rsidRPr="00712F18" w:rsidRDefault="009418E3" w:rsidP="009418E3">
      <w:pPr>
        <w:pStyle w:val="NormalTesis"/>
        <w:spacing w:line="240" w:lineRule="auto"/>
        <w:ind w:left="1920"/>
        <w:rPr>
          <w:rFonts w:eastAsia="Arial"/>
        </w:rPr>
      </w:pPr>
    </w:p>
    <w:p w:rsidR="00450A30" w:rsidRDefault="00450A30" w:rsidP="00F854B4">
      <w:pPr>
        <w:pStyle w:val="TituloTesisN1"/>
        <w:numPr>
          <w:ilvl w:val="0"/>
          <w:numId w:val="0"/>
        </w:numPr>
        <w:ind w:left="360"/>
        <w:rPr>
          <w:lang w:val="es-ES"/>
        </w:rPr>
      </w:pPr>
    </w:p>
    <w:p w:rsidR="00C27CD5" w:rsidRPr="00035AD6" w:rsidRDefault="000241A2" w:rsidP="004748A0">
      <w:pPr>
        <w:pStyle w:val="SubtituloTesisN2"/>
      </w:pPr>
      <w:bookmarkStart w:id="56" w:name="_Toc417933668"/>
      <w:r>
        <w:t>METODOLOGIA DE DESARROLLO</w:t>
      </w:r>
      <w:r w:rsidR="00DE0565">
        <w:t xml:space="preserve"> SCRUM</w:t>
      </w:r>
      <w:bookmarkEnd w:id="56"/>
    </w:p>
    <w:p w:rsidR="000241A2" w:rsidRPr="000241A2" w:rsidRDefault="000241A2" w:rsidP="000241A2">
      <w:pPr>
        <w:pStyle w:val="NormalTesis"/>
        <w:ind w:left="360"/>
      </w:pPr>
      <w:r w:rsidRPr="000241A2">
        <w:t>Scrum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820A00">
            <w:rPr>
              <w:noProof/>
            </w:rPr>
            <w:t xml:space="preserve"> (Juan Palacio, 2011)</w:t>
          </w:r>
          <w:r w:rsidR="00A664A5">
            <w:fldChar w:fldCharType="end"/>
          </w:r>
        </w:sdtContent>
      </w:sdt>
    </w:p>
    <w:p w:rsidR="000241A2" w:rsidRPr="000241A2" w:rsidRDefault="000241A2" w:rsidP="000241A2">
      <w:pPr>
        <w:pStyle w:val="NormalTesis"/>
        <w:ind w:left="360"/>
      </w:pPr>
      <w:r w:rsidRPr="000241A2">
        <w:t>Como método ágil:</w:t>
      </w:r>
    </w:p>
    <w:p w:rsidR="000241A2" w:rsidRPr="000241A2" w:rsidRDefault="000241A2" w:rsidP="000241A2">
      <w:pPr>
        <w:pStyle w:val="NormalTesis"/>
        <w:numPr>
          <w:ilvl w:val="0"/>
          <w:numId w:val="18"/>
        </w:numPr>
      </w:pPr>
      <w:r w:rsidRPr="000241A2">
        <w:t>Es un modo de desarrollo adaptable, antes que predictivo.</w:t>
      </w:r>
    </w:p>
    <w:p w:rsidR="000241A2" w:rsidRPr="000241A2" w:rsidRDefault="000241A2" w:rsidP="000241A2">
      <w:pPr>
        <w:pStyle w:val="NormalTesis"/>
        <w:numPr>
          <w:ilvl w:val="0"/>
          <w:numId w:val="18"/>
        </w:numPr>
      </w:pPr>
      <w:r w:rsidRPr="000241A2">
        <w:t>Orientado a las personas, más que a los procesos.</w:t>
      </w:r>
    </w:p>
    <w:p w:rsidR="00450A30" w:rsidRDefault="000241A2" w:rsidP="000241A2">
      <w:pPr>
        <w:pStyle w:val="NormalTesis"/>
        <w:numPr>
          <w:ilvl w:val="0"/>
          <w:numId w:val="18"/>
        </w:numPr>
      </w:pPr>
      <w:r w:rsidRPr="000241A2">
        <w:t>Emplea el modelo de construcción incremental basado en iteraciones y revisiones.</w:t>
      </w:r>
    </w:p>
    <w:p w:rsidR="000241A2" w:rsidRDefault="000241A2" w:rsidP="000241A2">
      <w:pPr>
        <w:pStyle w:val="NormalTesis"/>
        <w:ind w:left="360"/>
      </w:pPr>
      <w:r w:rsidRPr="000241A2">
        <w:t>Comparte los principios estructurales del desarrollo ágil: a partir del concepto o visión de la necesidad del cliente, construye el producto de forma incremental a través de iteraciones breves que comprenden fases de especulación –exploración y revisión. Estas iteraciones (en Scrum llamadas sprints) se repiten de forma continua hasta que el cliente dá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r w:rsidRPr="000241A2">
        <w:lastRenderedPageBreak/>
        <w:t>Scrum gestiona su evolución en reuniones breves diarias donde todo el equipo revisa el trabajo realizado el día anterior y el previsto para el siguiente.</w:t>
      </w:r>
    </w:p>
    <w:p w:rsidR="000241A2" w:rsidRPr="000241A2" w:rsidRDefault="000241A2" w:rsidP="000241A2">
      <w:pPr>
        <w:pStyle w:val="NormalTesis"/>
        <w:ind w:left="360"/>
      </w:pPr>
      <w:r w:rsidRPr="000241A2">
        <w:t>Las prácticas empleadas por Scrum para mantener un control ágil en el proyecto son:</w:t>
      </w:r>
    </w:p>
    <w:p w:rsidR="000241A2" w:rsidRPr="000241A2" w:rsidRDefault="000241A2" w:rsidP="000241A2">
      <w:pPr>
        <w:pStyle w:val="NormalTesis"/>
        <w:numPr>
          <w:ilvl w:val="0"/>
          <w:numId w:val="19"/>
        </w:numPr>
      </w:pPr>
      <w:r w:rsidRPr="000241A2">
        <w:t>Revisión de las iteraciones</w:t>
      </w:r>
    </w:p>
    <w:p w:rsidR="000241A2" w:rsidRPr="000241A2" w:rsidRDefault="000241A2" w:rsidP="000241A2">
      <w:pPr>
        <w:pStyle w:val="NormalTesis"/>
        <w:numPr>
          <w:ilvl w:val="0"/>
          <w:numId w:val="19"/>
        </w:numPr>
      </w:pPr>
      <w:r w:rsidRPr="000241A2">
        <w:t>Desarrollo incremental</w:t>
      </w:r>
    </w:p>
    <w:p w:rsidR="000241A2" w:rsidRPr="000241A2" w:rsidRDefault="000241A2" w:rsidP="000241A2">
      <w:pPr>
        <w:pStyle w:val="NormalTesis"/>
        <w:numPr>
          <w:ilvl w:val="0"/>
          <w:numId w:val="19"/>
        </w:numPr>
      </w:pPr>
      <w:r w:rsidRPr="000241A2">
        <w:t>Desarrollo evolutivo</w:t>
      </w:r>
    </w:p>
    <w:p w:rsidR="000241A2" w:rsidRPr="000241A2" w:rsidRDefault="000241A2" w:rsidP="000241A2">
      <w:pPr>
        <w:pStyle w:val="NormalTesis"/>
        <w:numPr>
          <w:ilvl w:val="0"/>
          <w:numId w:val="19"/>
        </w:numPr>
      </w:pPr>
      <w:r w:rsidRPr="000241A2">
        <w:t>Auto-organización del equipo</w:t>
      </w:r>
    </w:p>
    <w:p w:rsidR="000241A2" w:rsidRPr="000241A2" w:rsidRDefault="000241A2" w:rsidP="000241A2">
      <w:pPr>
        <w:pStyle w:val="NormalTesis"/>
        <w:numPr>
          <w:ilvl w:val="0"/>
          <w:numId w:val="19"/>
        </w:numPr>
      </w:pPr>
      <w:r w:rsidRPr="000241A2">
        <w:t>Colaboración</w:t>
      </w:r>
    </w:p>
    <w:p w:rsidR="000241A2" w:rsidRDefault="000241A2" w:rsidP="000241A2">
      <w:pPr>
        <w:pStyle w:val="NormalTesis"/>
        <w:ind w:left="360"/>
      </w:pPr>
      <w:r>
        <w:t>Los artefactos del modelo son:</w:t>
      </w:r>
    </w:p>
    <w:p w:rsidR="000241A2" w:rsidRDefault="000241A2" w:rsidP="000241A2">
      <w:pPr>
        <w:pStyle w:val="NormalTesis"/>
        <w:numPr>
          <w:ilvl w:val="0"/>
          <w:numId w:val="20"/>
        </w:numPr>
      </w:pPr>
      <w:r>
        <w:t>Elementos:</w:t>
      </w:r>
    </w:p>
    <w:p w:rsidR="000241A2" w:rsidRDefault="000241A2" w:rsidP="000241A2">
      <w:pPr>
        <w:pStyle w:val="NormalTesis"/>
        <w:numPr>
          <w:ilvl w:val="0"/>
          <w:numId w:val="21"/>
        </w:numPr>
      </w:pPr>
      <w:r>
        <w:t>Pila del producto o product backlog</w:t>
      </w:r>
    </w:p>
    <w:p w:rsidR="000241A2" w:rsidRDefault="000241A2" w:rsidP="000241A2">
      <w:pPr>
        <w:pStyle w:val="NormalTesis"/>
        <w:numPr>
          <w:ilvl w:val="0"/>
          <w:numId w:val="21"/>
        </w:numPr>
      </w:pPr>
      <w:r>
        <w:t>Pila del sprint o sprint backlog</w:t>
      </w:r>
    </w:p>
    <w:p w:rsidR="000241A2" w:rsidRDefault="000241A2" w:rsidP="000241A2">
      <w:pPr>
        <w:pStyle w:val="NormalTesis"/>
        <w:numPr>
          <w:ilvl w:val="0"/>
          <w:numId w:val="21"/>
        </w:numPr>
      </w:pPr>
      <w:r>
        <w:t>Incremento</w:t>
      </w:r>
    </w:p>
    <w:p w:rsidR="000241A2" w:rsidRDefault="000241A2" w:rsidP="000241A2">
      <w:pPr>
        <w:pStyle w:val="NormalTesis"/>
        <w:numPr>
          <w:ilvl w:val="0"/>
          <w:numId w:val="20"/>
        </w:numPr>
      </w:pPr>
      <w:r>
        <w:t>Roles:</w:t>
      </w:r>
    </w:p>
    <w:p w:rsidR="000241A2" w:rsidRDefault="000241A2" w:rsidP="000241A2">
      <w:pPr>
        <w:pStyle w:val="NormalTesis"/>
        <w:numPr>
          <w:ilvl w:val="0"/>
          <w:numId w:val="22"/>
        </w:numPr>
      </w:pPr>
      <w:r>
        <w:t>Propietario del producto</w:t>
      </w:r>
    </w:p>
    <w:p w:rsidR="000241A2" w:rsidRDefault="000241A2" w:rsidP="000241A2">
      <w:pPr>
        <w:pStyle w:val="NormalTesis"/>
        <w:numPr>
          <w:ilvl w:val="0"/>
          <w:numId w:val="22"/>
        </w:numPr>
      </w:pPr>
      <w:r>
        <w:t>Equipo</w:t>
      </w:r>
    </w:p>
    <w:p w:rsidR="000241A2" w:rsidRDefault="000241A2" w:rsidP="000241A2">
      <w:pPr>
        <w:pStyle w:val="NormalTesis"/>
        <w:numPr>
          <w:ilvl w:val="0"/>
          <w:numId w:val="22"/>
        </w:numPr>
      </w:pPr>
      <w:r>
        <w:t>Scrum Manager</w:t>
      </w:r>
    </w:p>
    <w:p w:rsidR="000241A2" w:rsidRDefault="000241A2" w:rsidP="000241A2">
      <w:pPr>
        <w:pStyle w:val="NormalTesis"/>
        <w:numPr>
          <w:ilvl w:val="0"/>
          <w:numId w:val="22"/>
        </w:numPr>
      </w:pPr>
      <w:r>
        <w:t>Otros interesados</w:t>
      </w:r>
    </w:p>
    <w:p w:rsidR="000241A2" w:rsidRDefault="000241A2" w:rsidP="000241A2">
      <w:pPr>
        <w:pStyle w:val="NormalTesis"/>
        <w:numPr>
          <w:ilvl w:val="0"/>
          <w:numId w:val="24"/>
        </w:numPr>
      </w:pPr>
      <w:r>
        <w:t>Reuniones:</w:t>
      </w:r>
    </w:p>
    <w:p w:rsidR="000241A2" w:rsidRDefault="000241A2" w:rsidP="000241A2">
      <w:pPr>
        <w:pStyle w:val="NormalTesis"/>
        <w:numPr>
          <w:ilvl w:val="0"/>
          <w:numId w:val="25"/>
        </w:numPr>
      </w:pPr>
      <w:r>
        <w:t>Planificación del sprint</w:t>
      </w:r>
    </w:p>
    <w:p w:rsidR="000241A2" w:rsidRDefault="000241A2" w:rsidP="000241A2">
      <w:pPr>
        <w:pStyle w:val="NormalTesis"/>
        <w:numPr>
          <w:ilvl w:val="0"/>
          <w:numId w:val="25"/>
        </w:numPr>
      </w:pPr>
      <w:r>
        <w:t>Seguimiento del sprint</w:t>
      </w:r>
    </w:p>
    <w:p w:rsidR="000241A2" w:rsidRDefault="000241A2" w:rsidP="000241A2">
      <w:pPr>
        <w:pStyle w:val="NormalTesis"/>
        <w:numPr>
          <w:ilvl w:val="0"/>
          <w:numId w:val="25"/>
        </w:numPr>
      </w:pPr>
      <w:r>
        <w:t>Revisión del sprint</w:t>
      </w:r>
    </w:p>
    <w:p w:rsidR="000241A2" w:rsidRDefault="000241A2" w:rsidP="000241A2">
      <w:pPr>
        <w:pStyle w:val="NormalTesis"/>
        <w:ind w:left="360"/>
      </w:pPr>
      <w:r>
        <w:lastRenderedPageBreak/>
        <w:t>Los valores que hacen posible a las prácticas de Scrum crear "campos de Scrum" son:</w:t>
      </w:r>
    </w:p>
    <w:p w:rsidR="000241A2" w:rsidRDefault="000241A2" w:rsidP="000241A2">
      <w:pPr>
        <w:pStyle w:val="NormalTesis"/>
        <w:numPr>
          <w:ilvl w:val="0"/>
          <w:numId w:val="26"/>
        </w:numPr>
      </w:pPr>
      <w:r>
        <w:t>Autonomía (empowerment) del equipo</w:t>
      </w:r>
    </w:p>
    <w:p w:rsidR="000241A2" w:rsidRDefault="000241A2" w:rsidP="000241A2">
      <w:pPr>
        <w:pStyle w:val="NormalTesis"/>
        <w:numPr>
          <w:ilvl w:val="0"/>
          <w:numId w:val="26"/>
        </w:numPr>
      </w:pPr>
      <w:r>
        <w:t>Respeto en el equipo</w:t>
      </w:r>
    </w:p>
    <w:p w:rsidR="000241A2" w:rsidRDefault="000241A2" w:rsidP="000241A2">
      <w:pPr>
        <w:pStyle w:val="NormalTesis"/>
        <w:numPr>
          <w:ilvl w:val="0"/>
          <w:numId w:val="26"/>
        </w:numPr>
      </w:pPr>
      <w:r>
        <w:t>Responsabilidad y auto-disciplina</w:t>
      </w:r>
    </w:p>
    <w:p w:rsidR="000241A2" w:rsidRDefault="000241A2" w:rsidP="000241A2">
      <w:pPr>
        <w:pStyle w:val="NormalTesis"/>
        <w:numPr>
          <w:ilvl w:val="0"/>
          <w:numId w:val="26"/>
        </w:numPr>
      </w:pPr>
      <w:r>
        <w:t>Foco en la tarea</w:t>
      </w:r>
    </w:p>
    <w:p w:rsidR="000241A2" w:rsidRDefault="000241A2" w:rsidP="00F90923">
      <w:pPr>
        <w:pStyle w:val="NormalTesis"/>
        <w:numPr>
          <w:ilvl w:val="0"/>
          <w:numId w:val="26"/>
        </w:numPr>
      </w:pPr>
      <w:r>
        <w:t>Información transparencia y visibilidad</w:t>
      </w:r>
    </w:p>
    <w:p w:rsidR="00A664A5" w:rsidRDefault="00A664A5" w:rsidP="00A664A5">
      <w:pPr>
        <w:pStyle w:val="NormalTesis"/>
        <w:ind w:left="1778"/>
      </w:pPr>
    </w:p>
    <w:p w:rsidR="00A664A5" w:rsidRDefault="00A664A5" w:rsidP="00A664A5">
      <w:pPr>
        <w:pStyle w:val="SubtituloTesisN2"/>
      </w:pPr>
      <w:bookmarkStart w:id="57" w:name="_Toc417933669"/>
      <w:r>
        <w:t xml:space="preserve">METODOLOGÍA DE PROGRAMACIÓN </w:t>
      </w:r>
      <w:r w:rsidRPr="00411918">
        <w:t>TEST DRIVEN DEVELOPMENT</w:t>
      </w:r>
      <w:r>
        <w:t xml:space="preserve"> (TDD)</w:t>
      </w:r>
      <w:bookmarkEnd w:id="57"/>
    </w:p>
    <w:p w:rsidR="00411918" w:rsidRDefault="00411918" w:rsidP="00A664A5">
      <w:pPr>
        <w:pStyle w:val="NormalTesis"/>
        <w:ind w:left="360"/>
      </w:pPr>
      <w:r w:rsidRPr="00411918">
        <w:t>El Desarrollo Dirigido por Test</w:t>
      </w:r>
      <w:r>
        <w:t>s</w:t>
      </w:r>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Provost</w:t>
      </w:r>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820A00">
            <w:rPr>
              <w:noProof/>
            </w:rPr>
            <w:t xml:space="preserve"> (Carlos Blé Jurado y colaboradores, 2010)</w:t>
          </w:r>
          <w:r w:rsidR="00A664A5">
            <w:fldChar w:fldCharType="end"/>
          </w:r>
        </w:sdtContent>
      </w:sdt>
      <w:r w:rsidRPr="00411918">
        <w:t>:</w:t>
      </w:r>
    </w:p>
    <w:p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rsidR="00A664A5" w:rsidRDefault="00A664A5" w:rsidP="00A664A5">
      <w:pPr>
        <w:pStyle w:val="NormalTesis"/>
      </w:pPr>
      <w:r>
        <w:t>La esencia de TDD es sencilla pero ponerla en práctica correctamente es cuestión de entrenamiento, como tantas otras cosas. El algoritmo TDD solo tiene tres pasos:</w:t>
      </w:r>
    </w:p>
    <w:p w:rsidR="00095F17" w:rsidRDefault="00095F17" w:rsidP="00A664A5">
      <w:pPr>
        <w:pStyle w:val="NormalTesis"/>
      </w:pPr>
    </w:p>
    <w:p w:rsidR="00A664A5" w:rsidRDefault="00A664A5" w:rsidP="00A664A5">
      <w:pPr>
        <w:pStyle w:val="NormalTesis"/>
        <w:numPr>
          <w:ilvl w:val="0"/>
          <w:numId w:val="28"/>
        </w:numPr>
      </w:pPr>
      <w:r>
        <w:lastRenderedPageBreak/>
        <w:t>Escribir la especiﬁcación del requisito (el ejemplo, el test).</w:t>
      </w:r>
    </w:p>
    <w:p w:rsidR="00A664A5" w:rsidRDefault="00A664A5" w:rsidP="00A664A5">
      <w:pPr>
        <w:pStyle w:val="NormalTesis"/>
        <w:numPr>
          <w:ilvl w:val="0"/>
          <w:numId w:val="28"/>
        </w:numPr>
      </w:pPr>
      <w:r>
        <w:t>Implementar el código según dicho ejemplo.</w:t>
      </w:r>
    </w:p>
    <w:p w:rsidR="00411918" w:rsidRDefault="00A664A5" w:rsidP="00A664A5">
      <w:pPr>
        <w:pStyle w:val="NormalTesis"/>
        <w:numPr>
          <w:ilvl w:val="0"/>
          <w:numId w:val="28"/>
        </w:numPr>
      </w:pPr>
      <w:r>
        <w:t>Refactorizar para eliminar duplicidad y hacer mejoras.</w:t>
      </w:r>
    </w:p>
    <w:p w:rsidR="00DE0565" w:rsidRDefault="00DE0565" w:rsidP="00A664A5">
      <w:pPr>
        <w:pStyle w:val="NormalTesis"/>
        <w:ind w:left="1277"/>
      </w:pPr>
    </w:p>
    <w:p w:rsidR="0013210E" w:rsidRDefault="0013210E" w:rsidP="0013210E">
      <w:pPr>
        <w:pStyle w:val="TituloTesisN1"/>
      </w:pPr>
      <w:bookmarkStart w:id="58" w:name="_Toc403927350"/>
      <w:bookmarkStart w:id="59" w:name="_Toc417933670"/>
      <w:r w:rsidRPr="0013210E">
        <w:t>CRONOGRAMA</w:t>
      </w:r>
      <w:bookmarkEnd w:id="58"/>
      <w:bookmarkEnd w:id="59"/>
    </w:p>
    <w:p w:rsidR="00E91D70" w:rsidRDefault="00E91D70" w:rsidP="00AC55DB">
      <w:pPr>
        <w:pStyle w:val="NormalTesis"/>
      </w:pPr>
      <w:r>
        <w:rPr>
          <w:noProof/>
        </w:rPr>
        <w:drawing>
          <wp:inline distT="0" distB="0" distL="0" distR="0" wp14:anchorId="30ABC33C" wp14:editId="486DB4B4">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2">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rsidR="001373D4" w:rsidRDefault="001373D4">
      <w:pPr>
        <w:spacing w:after="0" w:line="240" w:lineRule="auto"/>
        <w:rPr>
          <w:rFonts w:ascii="Times New Roman" w:hAnsi="Times New Roman"/>
          <w:sz w:val="24"/>
          <w:szCs w:val="24"/>
        </w:rPr>
      </w:pPr>
      <w:r>
        <w:br w:type="page"/>
      </w:r>
    </w:p>
    <w:p w:rsidR="00820A00" w:rsidRDefault="0013210E" w:rsidP="000A5E6F">
      <w:pPr>
        <w:pStyle w:val="TituloTesisN1"/>
        <w:rPr>
          <w:noProof/>
        </w:rPr>
      </w:pPr>
      <w:bookmarkStart w:id="60" w:name="_Toc403927351"/>
      <w:bookmarkStart w:id="61" w:name="_Toc417933671"/>
      <w:r w:rsidRPr="0013210E">
        <w:lastRenderedPageBreak/>
        <w:t>BIBLIOGRAFÍA</w:t>
      </w:r>
      <w:bookmarkEnd w:id="60"/>
      <w:bookmarkEnd w:id="61"/>
      <w:r w:rsidR="00820A00">
        <w:fldChar w:fldCharType="begin"/>
      </w:r>
      <w:r w:rsidR="00820A00">
        <w:instrText xml:space="preserve"> BIBLIOGRAPHY  \l 3082 </w:instrText>
      </w:r>
      <w:r w:rsidR="00820A00">
        <w:fldChar w:fldCharType="separate"/>
      </w:r>
    </w:p>
    <w:p w:rsidR="000A5E6F" w:rsidRPr="000A5E6F" w:rsidRDefault="000A5E6F" w:rsidP="000A5E6F"/>
    <w:p w:rsidR="00820A00" w:rsidRDefault="00820A00" w:rsidP="00820A00">
      <w:pPr>
        <w:pStyle w:val="Bibliografa"/>
        <w:ind w:left="720" w:hanging="720"/>
        <w:rPr>
          <w:noProof/>
        </w:rPr>
      </w:pPr>
      <w:r>
        <w:rPr>
          <w:noProof/>
        </w:rPr>
        <w:t xml:space="preserve">Amodeo, E. (2013). </w:t>
      </w:r>
      <w:r>
        <w:rPr>
          <w:i/>
          <w:iCs/>
          <w:noProof/>
        </w:rPr>
        <w:t>Principios de diseño de APIs REST.</w:t>
      </w:r>
      <w:r>
        <w:rPr>
          <w:noProof/>
        </w:rPr>
        <w:t xml:space="preserve"> Lean Publishing.</w:t>
      </w:r>
    </w:p>
    <w:p w:rsidR="00820A00" w:rsidRDefault="00820A00" w:rsidP="00820A00">
      <w:pPr>
        <w:pStyle w:val="Bibliografa"/>
        <w:ind w:left="720" w:hanging="720"/>
        <w:rPr>
          <w:noProof/>
        </w:rPr>
      </w:pPr>
      <w:r>
        <w:rPr>
          <w:noProof/>
        </w:rPr>
        <w:t xml:space="preserve">Andrade, M. C. (2007). </w:t>
      </w:r>
      <w:r>
        <w:rPr>
          <w:i/>
          <w:iCs/>
          <w:noProof/>
        </w:rPr>
        <w:t>Sistema de Administración Comercial Geo Referencial de Preventas.</w:t>
      </w:r>
      <w:r>
        <w:rPr>
          <w:noProof/>
        </w:rPr>
        <w:t xml:space="preserve"> La Paz: UMSA.</w:t>
      </w:r>
    </w:p>
    <w:p w:rsidR="00820A00" w:rsidRDefault="00820A00" w:rsidP="00820A00">
      <w:pPr>
        <w:pStyle w:val="Bibliografa"/>
        <w:ind w:left="720" w:hanging="720"/>
        <w:rPr>
          <w:noProof/>
        </w:rPr>
      </w:pPr>
      <w:r>
        <w:rPr>
          <w:noProof/>
        </w:rPr>
        <w:t xml:space="preserve">Android, S. (2014). </w:t>
      </w:r>
      <w:r>
        <w:rPr>
          <w:i/>
          <w:iCs/>
          <w:noProof/>
        </w:rPr>
        <w:t>source.android</w:t>
      </w:r>
      <w:r>
        <w:rPr>
          <w:noProof/>
        </w:rPr>
        <w:t>. Recuperado el 03 de Diciembre de 2014, de source.android.com/source/index.html</w:t>
      </w:r>
    </w:p>
    <w:p w:rsidR="00820A00" w:rsidRDefault="00820A00" w:rsidP="00820A00">
      <w:pPr>
        <w:pStyle w:val="Bibliografa"/>
        <w:ind w:left="720" w:hanging="720"/>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rsidR="00820A00" w:rsidRDefault="00820A00" w:rsidP="00820A00">
      <w:pPr>
        <w:pStyle w:val="Bibliografa"/>
        <w:ind w:left="720" w:hanging="720"/>
        <w:rPr>
          <w:noProof/>
        </w:rPr>
      </w:pPr>
      <w:r>
        <w:rPr>
          <w:noProof/>
        </w:rPr>
        <w:t xml:space="preserve">Carlos Blé Jurado y colaboradores. (2010). </w:t>
      </w:r>
      <w:r>
        <w:rPr>
          <w:i/>
          <w:iCs/>
          <w:noProof/>
        </w:rPr>
        <w:t>Diseño Agil con TDD.</w:t>
      </w:r>
      <w:r>
        <w:rPr>
          <w:noProof/>
        </w:rPr>
        <w:t xml:space="preserve"> Safe Creative.</w:t>
      </w:r>
    </w:p>
    <w:p w:rsidR="00820A00" w:rsidRDefault="00820A00" w:rsidP="00820A00">
      <w:pPr>
        <w:pStyle w:val="Bibliografa"/>
        <w:ind w:left="720" w:hanging="720"/>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rsidR="000A5E6F" w:rsidRPr="000A5E6F" w:rsidRDefault="000A5E6F" w:rsidP="000A5E6F">
      <w:r>
        <w:rPr>
          <w:i/>
          <w:iCs/>
          <w:noProof/>
        </w:rPr>
        <w:t>Developers Google Maps</w:t>
      </w:r>
      <w:r>
        <w:rPr>
          <w:noProof/>
        </w:rPr>
        <w:t>. (31 de Enero de 2013.). Recuperado el 06 de Diciembre de 2014, de https://developers.google.com/maps/?hl=es</w:t>
      </w:r>
    </w:p>
    <w:p w:rsidR="00820A00" w:rsidRDefault="00820A00" w:rsidP="00820A00">
      <w:pPr>
        <w:pStyle w:val="Bibliografa"/>
        <w:ind w:left="720" w:hanging="720"/>
        <w:rPr>
          <w:noProof/>
        </w:rPr>
      </w:pPr>
      <w:r>
        <w:rPr>
          <w:noProof/>
        </w:rPr>
        <w:t xml:space="preserve">Financiero, A. -A. (2014). </w:t>
      </w:r>
      <w:r>
        <w:rPr>
          <w:i/>
          <w:iCs/>
          <w:noProof/>
        </w:rPr>
        <w:t>Reporte Mensual Octubre del 2014.</w:t>
      </w:r>
      <w:r>
        <w:rPr>
          <w:noProof/>
        </w:rPr>
        <w:t xml:space="preserve"> La Paz.</w:t>
      </w:r>
    </w:p>
    <w:p w:rsidR="000A5E6F" w:rsidRPr="000A5E6F" w:rsidRDefault="000A5E6F" w:rsidP="000A5E6F">
      <w:r>
        <w:rPr>
          <w:i/>
          <w:iCs/>
          <w:noProof/>
        </w:rPr>
        <w:t>Google Maps</w:t>
      </w:r>
      <w:r>
        <w:rPr>
          <w:noProof/>
        </w:rPr>
        <w:t>. (18 de Moviembre de 2014). Recuperado el 06 de Diciembre de 2014, de https://developers.google.com/maps/documentation/javascript/markers</w:t>
      </w:r>
    </w:p>
    <w:p w:rsidR="00820A00" w:rsidRDefault="00820A00" w:rsidP="00820A00">
      <w:pPr>
        <w:pStyle w:val="Bibliografa"/>
        <w:ind w:left="720" w:hanging="720"/>
        <w:rPr>
          <w:noProof/>
        </w:rPr>
      </w:pPr>
      <w:r>
        <w:rPr>
          <w:noProof/>
        </w:rPr>
        <w:t xml:space="preserve">Hirsch, F., Kemp, J., &amp; Likka, J. (2006). </w:t>
      </w:r>
      <w:r>
        <w:rPr>
          <w:i/>
          <w:iCs/>
          <w:noProof/>
        </w:rPr>
        <w:t>MOVILE WEB SERVICES - Architecture and Implementetion.</w:t>
      </w:r>
      <w:r>
        <w:rPr>
          <w:noProof/>
        </w:rPr>
        <w:t xml:space="preserve"> John Wiley &amp; Sons Ltd.</w:t>
      </w:r>
    </w:p>
    <w:p w:rsidR="00820A00" w:rsidRDefault="00820A00" w:rsidP="00820A00">
      <w:pPr>
        <w:pStyle w:val="Bibliografa"/>
        <w:ind w:left="720" w:hanging="720"/>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rsidR="00820A00" w:rsidRDefault="00820A00" w:rsidP="00820A00">
      <w:pPr>
        <w:pStyle w:val="Bibliografa"/>
        <w:ind w:left="720" w:hanging="720"/>
        <w:rPr>
          <w:noProof/>
        </w:rPr>
      </w:pPr>
      <w:r>
        <w:rPr>
          <w:noProof/>
        </w:rPr>
        <w:t xml:space="preserve">Juan Palacio, C. R. (2011). </w:t>
      </w:r>
      <w:r>
        <w:rPr>
          <w:i/>
          <w:iCs/>
          <w:noProof/>
        </w:rPr>
        <w:t>Scrum Manager Gestión de Proyectos.</w:t>
      </w:r>
      <w:r>
        <w:rPr>
          <w:noProof/>
        </w:rPr>
        <w:t xml:space="preserve"> Safe Creative.</w:t>
      </w:r>
    </w:p>
    <w:p w:rsidR="00820A00" w:rsidRDefault="00820A00" w:rsidP="00820A00">
      <w:pPr>
        <w:pStyle w:val="Bibliografa"/>
        <w:ind w:left="720" w:hanging="720"/>
        <w:rPr>
          <w:noProof/>
        </w:rPr>
      </w:pPr>
      <w:r>
        <w:rPr>
          <w:noProof/>
        </w:rPr>
        <w:t xml:space="preserve">López, E. B., &amp; Cimorra Grande, D. (13 de Enero de 2010). Geolocalizacion y Geo-referenciación. </w:t>
      </w:r>
      <w:r>
        <w:rPr>
          <w:i/>
          <w:iCs/>
          <w:noProof/>
        </w:rPr>
        <w:t>Ensayo</w:t>
      </w:r>
      <w:r>
        <w:rPr>
          <w:noProof/>
        </w:rPr>
        <w:t>.</w:t>
      </w:r>
    </w:p>
    <w:p w:rsidR="00820A00" w:rsidRDefault="00820A00" w:rsidP="00820A00">
      <w:pPr>
        <w:pStyle w:val="Bibliografa"/>
        <w:ind w:left="720" w:hanging="720"/>
        <w:rPr>
          <w:noProof/>
        </w:rPr>
      </w:pPr>
      <w:r>
        <w:rPr>
          <w:noProof/>
        </w:rPr>
        <w:t>Marset, R. N. (2006). Modelado, Diseño e Implementación de Servicios Web.</w:t>
      </w:r>
    </w:p>
    <w:p w:rsidR="000A5E6F" w:rsidRDefault="000A5E6F" w:rsidP="000A5E6F">
      <w:pPr>
        <w:pStyle w:val="Bibliografa"/>
        <w:ind w:left="720" w:hanging="720"/>
        <w:rPr>
          <w:noProof/>
        </w:rPr>
      </w:pPr>
      <w:r>
        <w:rPr>
          <w:i/>
          <w:iCs/>
          <w:noProof/>
        </w:rPr>
        <w:t>Oxford Dictionaries</w:t>
      </w:r>
      <w:r>
        <w:rPr>
          <w:noProof/>
        </w:rPr>
        <w:t>. (2014). Recuperado el 06 de Diciembre de 2014, de http://www.oxforddictionaries.com/es/</w:t>
      </w:r>
    </w:p>
    <w:p w:rsidR="00820A00" w:rsidRDefault="00820A00" w:rsidP="00820A00">
      <w:pPr>
        <w:pStyle w:val="Bibliografa"/>
        <w:ind w:left="720" w:hanging="720"/>
        <w:rPr>
          <w:noProof/>
        </w:rPr>
      </w:pPr>
      <w:r>
        <w:rPr>
          <w:noProof/>
        </w:rPr>
        <w:t xml:space="preserve">Quispe, R. T. (2008). </w:t>
      </w:r>
      <w:r>
        <w:rPr>
          <w:i/>
          <w:iCs/>
          <w:noProof/>
        </w:rPr>
        <w:t>Sistema de Gestión de la Información Georeferenciada.</w:t>
      </w:r>
      <w:r>
        <w:rPr>
          <w:noProof/>
        </w:rPr>
        <w:t xml:space="preserve"> La Paz: UMSA.</w:t>
      </w:r>
    </w:p>
    <w:p w:rsidR="00820A00" w:rsidRDefault="00820A00" w:rsidP="00820A00">
      <w:pPr>
        <w:pStyle w:val="Bibliografa"/>
        <w:ind w:left="720" w:hanging="720"/>
        <w:rPr>
          <w:noProof/>
        </w:rPr>
      </w:pPr>
      <w:r>
        <w:rPr>
          <w:noProof/>
        </w:rPr>
        <w:t xml:space="preserve">Razon. (15 de Mayo de 2013). Android Extiende liderazgo en el mercado de SmartPhones. </w:t>
      </w:r>
      <w:r>
        <w:rPr>
          <w:i/>
          <w:iCs/>
          <w:noProof/>
        </w:rPr>
        <w:t>La Razon</w:t>
      </w:r>
      <w:r>
        <w:rPr>
          <w:noProof/>
        </w:rPr>
        <w:t>, pág. 20.</w:t>
      </w:r>
    </w:p>
    <w:p w:rsidR="00820A00" w:rsidRDefault="00820A00" w:rsidP="00820A00">
      <w:pPr>
        <w:pStyle w:val="Bibliografa"/>
        <w:ind w:left="720" w:hanging="720"/>
        <w:rPr>
          <w:noProof/>
        </w:rPr>
      </w:pPr>
      <w:r>
        <w:rPr>
          <w:noProof/>
        </w:rPr>
        <w:lastRenderedPageBreak/>
        <w:t xml:space="preserve">Richardson, L., &amp; Ruby, S. (2007). </w:t>
      </w:r>
      <w:r>
        <w:rPr>
          <w:i/>
          <w:iCs/>
          <w:noProof/>
        </w:rPr>
        <w:t>RESTful Web Services.</w:t>
      </w:r>
      <w:r>
        <w:rPr>
          <w:noProof/>
        </w:rPr>
        <w:t xml:space="preserve"> Sebastopol: O’Reilly Media, Inc.</w:t>
      </w:r>
    </w:p>
    <w:p w:rsidR="00820A00" w:rsidRDefault="00820A00" w:rsidP="00820A00">
      <w:pPr>
        <w:pStyle w:val="Bibliografa"/>
        <w:ind w:left="720" w:hanging="720"/>
        <w:rPr>
          <w:noProof/>
        </w:rPr>
      </w:pPr>
      <w:r>
        <w:rPr>
          <w:noProof/>
        </w:rPr>
        <w:t xml:space="preserve">Sampieri. (1998). </w:t>
      </w:r>
      <w:r>
        <w:rPr>
          <w:i/>
          <w:iCs/>
          <w:noProof/>
        </w:rPr>
        <w:t>Metodologia de la Investigacion.</w:t>
      </w:r>
      <w:r>
        <w:rPr>
          <w:noProof/>
        </w:rPr>
        <w:t xml:space="preserve"> Mexico: McGraw-Hill InterAmericana Editoriales S.A. de C.V.</w:t>
      </w:r>
    </w:p>
    <w:p w:rsidR="00820A00" w:rsidRDefault="00820A00" w:rsidP="00820A00">
      <w:pPr>
        <w:pStyle w:val="Bibliografa"/>
        <w:ind w:left="720" w:hanging="720"/>
        <w:rPr>
          <w:noProof/>
        </w:rPr>
      </w:pPr>
      <w:r>
        <w:rPr>
          <w:noProof/>
        </w:rPr>
        <w:t xml:space="preserve">Serrano, R. H. (2012). </w:t>
      </w:r>
      <w:r>
        <w:rPr>
          <w:i/>
          <w:iCs/>
          <w:noProof/>
        </w:rPr>
        <w:t>Scrum ManageEn busca de la excelencia del Código.</w:t>
      </w:r>
      <w:r>
        <w:rPr>
          <w:noProof/>
        </w:rPr>
        <w:t xml:space="preserve"> Safe Creative.</w:t>
      </w:r>
    </w:p>
    <w:p w:rsidR="00820A00" w:rsidRDefault="00820A00" w:rsidP="00820A00">
      <w:pPr>
        <w:pStyle w:val="Bibliografa"/>
        <w:ind w:left="720" w:hanging="720"/>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rsidR="000A5E6F" w:rsidRDefault="000A5E6F" w:rsidP="000A5E6F">
      <w:pPr>
        <w:pStyle w:val="Bibliografa"/>
        <w:ind w:left="720" w:hanging="720"/>
        <w:rPr>
          <w:noProof/>
        </w:rPr>
      </w:pPr>
      <w:r>
        <w:rPr>
          <w:i/>
          <w:iCs/>
          <w:noProof/>
        </w:rPr>
        <w:t>Wikipedia</w:t>
      </w:r>
      <w:r>
        <w:rPr>
          <w:noProof/>
        </w:rPr>
        <w:t>. (30 de Noviembre de 2014). Recuperado el 2 de Diciembre de 2014, de Wikipedia: http://en.wikipedia.org/wiki/Application_programming_interface</w:t>
      </w:r>
    </w:p>
    <w:p w:rsidR="000A5E6F" w:rsidRDefault="000A5E6F" w:rsidP="000A5E6F">
      <w:pPr>
        <w:pStyle w:val="Bibliografa"/>
        <w:ind w:left="720" w:hanging="720"/>
        <w:rPr>
          <w:noProof/>
        </w:rPr>
      </w:pPr>
      <w:r>
        <w:rPr>
          <w:i/>
          <w:iCs/>
          <w:noProof/>
        </w:rPr>
        <w:t>Wikipedia La Enciclopedia Libre</w:t>
      </w:r>
      <w:r>
        <w:rPr>
          <w:noProof/>
        </w:rPr>
        <w:t>. (4 de Diciembre de 2014). Recuperado el 12 de Diciembre de 2014, de http://en.wikipedia.org/wiki/Google_Maps</w:t>
      </w:r>
    </w:p>
    <w:p w:rsidR="000A5E6F" w:rsidRDefault="000A5E6F" w:rsidP="000A5E6F">
      <w:pPr>
        <w:pStyle w:val="Bibliografa"/>
        <w:ind w:left="720" w:hanging="720"/>
        <w:rPr>
          <w:noProof/>
        </w:rPr>
      </w:pPr>
      <w:r>
        <w:rPr>
          <w:i/>
          <w:iCs/>
          <w:noProof/>
        </w:rPr>
        <w:t>Wikipedia La Encoclopedia Libre</w:t>
      </w:r>
      <w:r>
        <w:rPr>
          <w:noProof/>
        </w:rPr>
        <w:t>. (5 de Mayo de 2014). Recuperado el 06 de Diciembre de 2014, de http://es.wikipedia.org/wiki/GitHub</w:t>
      </w:r>
    </w:p>
    <w:p w:rsidR="000A5E6F" w:rsidRPr="000A5E6F" w:rsidRDefault="000A5E6F" w:rsidP="000A5E6F"/>
    <w:p w:rsidR="001373D4" w:rsidRPr="00012EAA" w:rsidRDefault="00820A00" w:rsidP="00820A0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rsidR="00E91D70" w:rsidRDefault="0013210E" w:rsidP="00E91D70">
      <w:pPr>
        <w:pStyle w:val="TituloTesisN1"/>
      </w:pPr>
      <w:bookmarkStart w:id="62" w:name="_Toc403927352"/>
      <w:bookmarkStart w:id="63" w:name="_Toc417933672"/>
      <w:r w:rsidRPr="0013210E">
        <w:lastRenderedPageBreak/>
        <w:t>ANEXOS</w:t>
      </w:r>
      <w:bookmarkEnd w:id="62"/>
      <w:bookmarkEnd w:id="63"/>
    </w:p>
    <w:p w:rsidR="00E91D70" w:rsidRDefault="00530B6F" w:rsidP="00AC55DB">
      <w:pPr>
        <w:pStyle w:val="NormalTesis"/>
        <w:jc w:val="center"/>
        <w:rPr>
          <w:b/>
        </w:rPr>
      </w:pPr>
      <w:r>
        <w:rPr>
          <w:b/>
        </w:rPr>
        <w:t xml:space="preserve">ANEXO 1 - </w:t>
      </w:r>
      <w:r w:rsidR="00E91D70" w:rsidRPr="00AC55DB">
        <w:rPr>
          <w:b/>
        </w:rPr>
        <w:t>ARBOL DE PROBLEMAS</w:t>
      </w:r>
    </w:p>
    <w:p w:rsidR="00012EAA" w:rsidRPr="00AC55DB" w:rsidRDefault="00F4541C" w:rsidP="00AC55DB">
      <w:pPr>
        <w:pStyle w:val="NormalTesis"/>
        <w:jc w:val="center"/>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3" o:title=""/>
            <w10:wrap type="tight"/>
          </v:shape>
          <o:OLEObject Type="Embed" ProgID="Visio.Drawing.11" ShapeID="_x0000_s1029" DrawAspect="Content" ObjectID="_1491678473" r:id="rId44"/>
        </w:pict>
      </w:r>
    </w:p>
    <w:p w:rsidR="00E91D70" w:rsidRPr="0013210E" w:rsidRDefault="00E91D70" w:rsidP="00AC55DB">
      <w:pPr>
        <w:pStyle w:val="NormalTesis"/>
      </w:pPr>
    </w:p>
    <w:p w:rsidR="0013210E" w:rsidRPr="00DB2409" w:rsidRDefault="0013210E" w:rsidP="0013210E">
      <w:pPr>
        <w:pStyle w:val="SubtituloTesisN2"/>
        <w:numPr>
          <w:ilvl w:val="0"/>
          <w:numId w:val="0"/>
        </w:numPr>
        <w:ind w:left="993"/>
        <w:rPr>
          <w:rFonts w:eastAsia="Arial"/>
        </w:rPr>
      </w:pPr>
    </w:p>
    <w:p w:rsidR="0013210E" w:rsidRDefault="0013210E"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012EAA" w:rsidRDefault="00012EAA"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rsidR="00E91D70" w:rsidRDefault="00F4541C" w:rsidP="00AC55DB">
      <w:pPr>
        <w:pStyle w:val="NormalTesis"/>
      </w:pPr>
      <w:r>
        <w:rPr>
          <w:noProof/>
        </w:rPr>
        <w:pict>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5" o:title=""/>
            <w10:wrap type="tight"/>
          </v:shape>
          <o:OLEObject Type="Embed" ProgID="Visio.Drawing.11" ShapeID="_x0000_s1030" DrawAspect="Content" ObjectID="_1491678474" r:id="rId46"/>
        </w:pict>
      </w:r>
    </w:p>
    <w:p w:rsidR="0013210E" w:rsidRDefault="0013210E"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012EAA" w:rsidRDefault="00012EAA" w:rsidP="0013210E">
      <w:pPr>
        <w:pStyle w:val="SubtituloTesisN2"/>
        <w:numPr>
          <w:ilvl w:val="0"/>
          <w:numId w:val="0"/>
        </w:numPr>
        <w:ind w:left="993"/>
      </w:pPr>
    </w:p>
    <w:p w:rsidR="00530B6F" w:rsidRPr="002A1BE8" w:rsidRDefault="00530B6F" w:rsidP="002A1BE8">
      <w:pPr>
        <w:pStyle w:val="NormalTesis"/>
        <w:jc w:val="center"/>
        <w:rPr>
          <w:b/>
        </w:rPr>
      </w:pPr>
      <w:r w:rsidRPr="002A1BE8">
        <w:rPr>
          <w:b/>
        </w:rPr>
        <w:lastRenderedPageBreak/>
        <w:t>ANEXO 3 – MARCO LOGICO</w:t>
      </w:r>
    </w:p>
    <w:p w:rsidR="00226771" w:rsidRDefault="00226771" w:rsidP="00530B6F">
      <w:pPr>
        <w:pStyle w:val="SubtituloTesisN2"/>
        <w:numPr>
          <w:ilvl w:val="0"/>
          <w:numId w:val="0"/>
        </w:numPr>
        <w:ind w:left="993"/>
        <w:jc w:val="center"/>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rsidTr="00530B6F">
        <w:trPr>
          <w:jc w:val="center"/>
        </w:trPr>
        <w:tc>
          <w:tcPr>
            <w:tcW w:w="3595" w:type="dxa"/>
            <w:shd w:val="clear" w:color="auto" w:fill="auto"/>
            <w:vAlign w:val="center"/>
          </w:tcPr>
          <w:p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rsidR="00530B6F" w:rsidRPr="00530B6F" w:rsidRDefault="00530B6F" w:rsidP="00530B6F">
            <w:pPr>
              <w:pStyle w:val="NormalTesis"/>
              <w:jc w:val="center"/>
              <w:rPr>
                <w:b/>
              </w:rPr>
            </w:pPr>
            <w:r w:rsidRPr="00530B6F">
              <w:rPr>
                <w:b/>
              </w:rPr>
              <w:t>SUPUESTO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 xml:space="preserve">FIN </w:t>
            </w:r>
          </w:p>
          <w:p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rsidR="00530B6F" w:rsidRPr="00A07CA7" w:rsidRDefault="00530B6F" w:rsidP="00530B6F">
            <w:pPr>
              <w:pStyle w:val="NormalTesis"/>
            </w:pPr>
            <w:r w:rsidRPr="00A07CA7">
              <w:t>Encuestas de satisfacción.</w:t>
            </w:r>
          </w:p>
        </w:tc>
        <w:tc>
          <w:tcPr>
            <w:tcW w:w="2030"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PROPÓSITO</w:t>
            </w:r>
          </w:p>
          <w:p w:rsidR="00530B6F" w:rsidRPr="00A07CA7" w:rsidRDefault="00530B6F" w:rsidP="00DA7C53">
            <w:pPr>
              <w:pStyle w:val="NormalTesis"/>
            </w:pPr>
            <w:r w:rsidRPr="00A07CA7">
              <w:t xml:space="preserve">Crear una Aplicación </w:t>
            </w:r>
            <w:r w:rsidR="00AE56C0">
              <w:t>móvil para SmartPhone</w:t>
            </w:r>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lastRenderedPageBreak/>
              <w:t>PRODUCTO</w:t>
            </w:r>
          </w:p>
          <w:p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Rest-Ful y aplicativo </w:t>
            </w:r>
            <w:r w:rsidR="00EA6BA0">
              <w:t>móvil</w:t>
            </w:r>
          </w:p>
        </w:tc>
        <w:tc>
          <w:tcPr>
            <w:tcW w:w="2841" w:type="dxa"/>
            <w:shd w:val="clear" w:color="auto" w:fill="auto"/>
          </w:tcPr>
          <w:p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ACTIVIDAD</w:t>
            </w:r>
          </w:p>
          <w:p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de Cajeros Automaticos y Agencias Bancarias</w:t>
            </w:r>
            <w:r w:rsidRPr="00A07CA7">
              <w:t>.</w:t>
            </w:r>
          </w:p>
          <w:p w:rsidR="00530B6F" w:rsidRPr="00A07CA7" w:rsidRDefault="00530B6F" w:rsidP="00530B6F">
            <w:pPr>
              <w:pStyle w:val="NormalTesis"/>
            </w:pPr>
          </w:p>
        </w:tc>
        <w:tc>
          <w:tcPr>
            <w:tcW w:w="2841" w:type="dxa"/>
            <w:shd w:val="clear" w:color="auto" w:fill="auto"/>
          </w:tcPr>
          <w:p w:rsidR="00530B6F" w:rsidRPr="00A07CA7" w:rsidRDefault="00102003" w:rsidP="00530B6F">
            <w:pPr>
              <w:pStyle w:val="NormalTesis"/>
            </w:pPr>
            <w:r>
              <w:t>Proyectos de Arquitectura</w:t>
            </w:r>
            <w:r w:rsidR="00530B6F" w:rsidRPr="00A07CA7">
              <w:t>.</w:t>
            </w:r>
          </w:p>
          <w:p w:rsidR="00530B6F" w:rsidRPr="00A07CA7" w:rsidRDefault="00530B6F" w:rsidP="00530B6F">
            <w:pPr>
              <w:pStyle w:val="NormalTesis"/>
            </w:pPr>
            <w:r w:rsidRPr="00A07CA7">
              <w:t>Estudiar Google Maps, Google Maps Marker, Api google Maps y Algoritmo de codificación de coordenadas. Ocho semanas.</w:t>
            </w:r>
          </w:p>
          <w:p w:rsidR="00530B6F" w:rsidRPr="00A07CA7" w:rsidRDefault="00530B6F" w:rsidP="00530B6F">
            <w:pPr>
              <w:pStyle w:val="NormalTesis"/>
            </w:pPr>
            <w:r w:rsidRPr="00A07CA7">
              <w:t xml:space="preserve">Aplicar la metodología de desarrollo </w:t>
            </w:r>
            <w:r w:rsidR="00102003">
              <w:t>Scrum</w:t>
            </w:r>
            <w:r w:rsidRPr="00A07CA7">
              <w:t>. 5 meses.</w:t>
            </w:r>
          </w:p>
          <w:p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rsidR="00530B6F" w:rsidRPr="00035AD6" w:rsidRDefault="00530B6F" w:rsidP="00530B6F">
      <w:pPr>
        <w:pStyle w:val="SubtituloTesisN2"/>
        <w:numPr>
          <w:ilvl w:val="0"/>
          <w:numId w:val="0"/>
        </w:numPr>
        <w:ind w:left="993"/>
        <w:jc w:val="center"/>
        <w:rPr>
          <w:lang w:val="es-ES"/>
        </w:rPr>
      </w:pPr>
    </w:p>
    <w:sectPr w:rsidR="00530B6F" w:rsidRPr="00035AD6" w:rsidSect="00226771">
      <w:pgSz w:w="15842" w:h="12242" w:orient="landscape" w:code="1"/>
      <w:pgMar w:top="1418" w:right="1701"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201E" w:rsidRDefault="0027201E" w:rsidP="0009436D">
      <w:pPr>
        <w:spacing w:after="0" w:line="240" w:lineRule="auto"/>
      </w:pPr>
      <w:r>
        <w:separator/>
      </w:r>
    </w:p>
  </w:endnote>
  <w:endnote w:type="continuationSeparator" w:id="0">
    <w:p w:rsidR="0027201E" w:rsidRDefault="0027201E"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201E" w:rsidRDefault="0027201E" w:rsidP="0009436D">
      <w:pPr>
        <w:spacing w:after="0" w:line="240" w:lineRule="auto"/>
      </w:pPr>
      <w:r>
        <w:separator/>
      </w:r>
    </w:p>
  </w:footnote>
  <w:footnote w:type="continuationSeparator" w:id="0">
    <w:p w:rsidR="0027201E" w:rsidRDefault="0027201E" w:rsidP="0009436D">
      <w:pPr>
        <w:spacing w:after="0" w:line="240" w:lineRule="auto"/>
      </w:pPr>
      <w:r>
        <w:continuationSeparator/>
      </w:r>
    </w:p>
  </w:footnote>
  <w:footnote w:id="1">
    <w:p w:rsidR="00F4541C" w:rsidRDefault="00F4541C"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rsidR="00F4541C" w:rsidRDefault="00F4541C">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rsidR="00F4541C" w:rsidRDefault="00F4541C"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rsidR="00F4541C" w:rsidRDefault="00F4541C"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rsidR="00F4541C" w:rsidRDefault="00F4541C" w:rsidP="007C384A">
      <w:pPr>
        <w:pStyle w:val="Textonotapie"/>
      </w:pPr>
      <w:r>
        <w:rPr>
          <w:rStyle w:val="Refdenotaalpie"/>
        </w:rPr>
        <w:footnoteRef/>
      </w:r>
      <w:r>
        <w:t xml:space="preserve">Entidad Reguladora de Entidades Financieras en Bolivia (Autoridad de Supervisión del sistema financiero). </w:t>
      </w:r>
    </w:p>
    <w:p w:rsidR="00F4541C" w:rsidRDefault="00F4541C">
      <w:pPr>
        <w:pStyle w:val="Textonotapie"/>
      </w:pPr>
    </w:p>
  </w:footnote>
  <w:footnote w:id="6">
    <w:p w:rsidR="00F4541C" w:rsidRDefault="00F4541C"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rsidR="00F4541C" w:rsidRDefault="00F4541C"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1525704602"/>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rsidR="00F4541C" w:rsidRDefault="00F4541C">
      <w:pPr>
        <w:pStyle w:val="Textonotapie"/>
      </w:pPr>
      <w:r>
        <w:rPr>
          <w:rStyle w:val="Refdenotaalpie"/>
        </w:rPr>
        <w:footnoteRef/>
      </w:r>
      <w:r>
        <w:t xml:space="preserve"> Aplicativo Móvil que se desarrollara para celulares inteligentes SmarthPhone’s en el presente trabajo serán los que tengan instalado el sistema operativo Android.</w:t>
      </w:r>
    </w:p>
  </w:footnote>
  <w:footnote w:id="9">
    <w:p w:rsidR="00F4541C" w:rsidRPr="00035AD6" w:rsidRDefault="00F4541C"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febrero 2004, http://www.w3.org/TR/ws-arch/.</w:t>
      </w:r>
    </w:p>
  </w:footnote>
  <w:footnote w:id="10">
    <w:p w:rsidR="00F4541C" w:rsidRDefault="00F4541C" w:rsidP="00411918">
      <w:pPr>
        <w:pStyle w:val="Textonotapie"/>
      </w:pPr>
      <w:r>
        <w:rPr>
          <w:rStyle w:val="Refdenotaalpie"/>
        </w:rPr>
        <w:footnoteRef/>
      </w:r>
      <w:r>
        <w:t>http://www.youtube.com/watch?v=JMEO6T6gkAA</w:t>
      </w:r>
    </w:p>
    <w:p w:rsidR="00F4541C" w:rsidRDefault="00F4541C" w:rsidP="00411918">
      <w:pPr>
        <w:pStyle w:val="Textonotapie"/>
      </w:pPr>
    </w:p>
  </w:footnote>
  <w:footnote w:id="11">
    <w:p w:rsidR="00F4541C" w:rsidRDefault="00F4541C">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C2FCD9DC"/>
    <w:lvl w:ilvl="0" w:tplc="4BF2D7C0">
      <w:start w:val="1"/>
      <w:numFmt w:val="decimal"/>
      <w:pStyle w:val="FigurasTesis"/>
      <w:lvlText w:val="Figura %1."/>
      <w:lvlJc w:val="left"/>
      <w:pPr>
        <w:ind w:left="216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17A2E972"/>
    <w:lvl w:ilvl="0" w:tplc="58E6F338">
      <w:start w:val="1"/>
      <w:numFmt w:val="bullet"/>
      <w:pStyle w:val="ListaTesis"/>
      <w:lvlText w:val=""/>
      <w:lvlJc w:val="left"/>
      <w:pPr>
        <w:ind w:left="1070" w:hanging="360"/>
      </w:pPr>
      <w:rPr>
        <w:rFonts w:ascii="Symbol" w:hAnsi="Symbol"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9">
    <w:nsid w:val="4640446D"/>
    <w:multiLevelType w:val="multilevel"/>
    <w:tmpl w:val="AD66B128"/>
    <w:lvl w:ilvl="0">
      <w:start w:val="1"/>
      <w:numFmt w:val="decimal"/>
      <w:pStyle w:val="TituloTesisN1"/>
      <w:lvlText w:val="%1."/>
      <w:lvlJc w:val="left"/>
      <w:pPr>
        <w:ind w:left="360" w:hanging="360"/>
      </w:pPr>
      <w:rPr>
        <w:rFonts w:hint="default"/>
      </w:rPr>
    </w:lvl>
    <w:lvl w:ilvl="1">
      <w:start w:val="1"/>
      <w:numFmt w:val="decimal"/>
      <w:pStyle w:val="SubtituloTesisN2"/>
      <w:lvlText w:val="%1.%2."/>
      <w:lvlJc w:val="left"/>
      <w:pPr>
        <w:ind w:left="792" w:hanging="432"/>
      </w:pPr>
      <w:rPr>
        <w:rFonts w:hint="default"/>
      </w:rPr>
    </w:lvl>
    <w:lvl w:ilvl="2">
      <w:start w:val="1"/>
      <w:numFmt w:val="decimal"/>
      <w:pStyle w:val="SubtituloTesisN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1">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2">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3">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4">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6">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8">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0">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1">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2">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19"/>
  </w:num>
  <w:num w:numId="3">
    <w:abstractNumId w:val="27"/>
  </w:num>
  <w:num w:numId="4">
    <w:abstractNumId w:val="9"/>
  </w:num>
  <w:num w:numId="5">
    <w:abstractNumId w:val="24"/>
  </w:num>
  <w:num w:numId="6">
    <w:abstractNumId w:val="17"/>
  </w:num>
  <w:num w:numId="7">
    <w:abstractNumId w:val="29"/>
  </w:num>
  <w:num w:numId="8">
    <w:abstractNumId w:val="25"/>
  </w:num>
  <w:num w:numId="9">
    <w:abstractNumId w:val="28"/>
  </w:num>
  <w:num w:numId="10">
    <w:abstractNumId w:val="7"/>
  </w:num>
  <w:num w:numId="11">
    <w:abstractNumId w:val="32"/>
  </w:num>
  <w:num w:numId="12">
    <w:abstractNumId w:val="10"/>
  </w:num>
  <w:num w:numId="13">
    <w:abstractNumId w:val="11"/>
  </w:num>
  <w:num w:numId="14">
    <w:abstractNumId w:val="0"/>
  </w:num>
  <w:num w:numId="15">
    <w:abstractNumId w:val="16"/>
  </w:num>
  <w:num w:numId="16">
    <w:abstractNumId w:val="26"/>
  </w:num>
  <w:num w:numId="17">
    <w:abstractNumId w:val="8"/>
  </w:num>
  <w:num w:numId="18">
    <w:abstractNumId w:val="13"/>
  </w:num>
  <w:num w:numId="19">
    <w:abstractNumId w:val="1"/>
  </w:num>
  <w:num w:numId="20">
    <w:abstractNumId w:val="23"/>
  </w:num>
  <w:num w:numId="21">
    <w:abstractNumId w:val="31"/>
  </w:num>
  <w:num w:numId="22">
    <w:abstractNumId w:val="2"/>
  </w:num>
  <w:num w:numId="23">
    <w:abstractNumId w:val="18"/>
  </w:num>
  <w:num w:numId="24">
    <w:abstractNumId w:val="3"/>
  </w:num>
  <w:num w:numId="25">
    <w:abstractNumId w:val="22"/>
  </w:num>
  <w:num w:numId="26">
    <w:abstractNumId w:val="21"/>
  </w:num>
  <w:num w:numId="27">
    <w:abstractNumId w:val="30"/>
  </w:num>
  <w:num w:numId="28">
    <w:abstractNumId w:val="12"/>
  </w:num>
  <w:num w:numId="29">
    <w:abstractNumId w:val="20"/>
  </w:num>
  <w:num w:numId="30">
    <w:abstractNumId w:val="14"/>
  </w:num>
  <w:num w:numId="31">
    <w:abstractNumId w:val="5"/>
  </w:num>
  <w:num w:numId="32">
    <w:abstractNumId w:val="15"/>
  </w:num>
  <w:num w:numId="33">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241A2"/>
    <w:rsid w:val="00033BC5"/>
    <w:rsid w:val="00035AD6"/>
    <w:rsid w:val="0004027E"/>
    <w:rsid w:val="00040EBC"/>
    <w:rsid w:val="00041FEC"/>
    <w:rsid w:val="00054C15"/>
    <w:rsid w:val="00061183"/>
    <w:rsid w:val="00061A1C"/>
    <w:rsid w:val="000642B5"/>
    <w:rsid w:val="00086D16"/>
    <w:rsid w:val="0009436D"/>
    <w:rsid w:val="00095F17"/>
    <w:rsid w:val="000A5E6F"/>
    <w:rsid w:val="000C5AE0"/>
    <w:rsid w:val="000F7E21"/>
    <w:rsid w:val="00102003"/>
    <w:rsid w:val="0013210E"/>
    <w:rsid w:val="00134C35"/>
    <w:rsid w:val="001373D4"/>
    <w:rsid w:val="00156B6B"/>
    <w:rsid w:val="00163AD9"/>
    <w:rsid w:val="00194472"/>
    <w:rsid w:val="001A7132"/>
    <w:rsid w:val="001D0048"/>
    <w:rsid w:val="001D6B45"/>
    <w:rsid w:val="001E2F04"/>
    <w:rsid w:val="001E3A26"/>
    <w:rsid w:val="001E711E"/>
    <w:rsid w:val="00204410"/>
    <w:rsid w:val="00220A3D"/>
    <w:rsid w:val="00226771"/>
    <w:rsid w:val="002322CF"/>
    <w:rsid w:val="00255AE9"/>
    <w:rsid w:val="0027201E"/>
    <w:rsid w:val="002744C8"/>
    <w:rsid w:val="00275231"/>
    <w:rsid w:val="002A1BE8"/>
    <w:rsid w:val="002A72BB"/>
    <w:rsid w:val="002F5ACA"/>
    <w:rsid w:val="0033309F"/>
    <w:rsid w:val="00336456"/>
    <w:rsid w:val="00374F60"/>
    <w:rsid w:val="00384202"/>
    <w:rsid w:val="003D0BC9"/>
    <w:rsid w:val="003D3EAB"/>
    <w:rsid w:val="003E5D31"/>
    <w:rsid w:val="00411918"/>
    <w:rsid w:val="00414298"/>
    <w:rsid w:val="0041642D"/>
    <w:rsid w:val="00420814"/>
    <w:rsid w:val="00450A30"/>
    <w:rsid w:val="00467297"/>
    <w:rsid w:val="00471D6C"/>
    <w:rsid w:val="004748A0"/>
    <w:rsid w:val="00480CD3"/>
    <w:rsid w:val="00487C4A"/>
    <w:rsid w:val="00494823"/>
    <w:rsid w:val="0049776A"/>
    <w:rsid w:val="004A17E2"/>
    <w:rsid w:val="004A7133"/>
    <w:rsid w:val="004B7AE3"/>
    <w:rsid w:val="004D6A53"/>
    <w:rsid w:val="004E03AD"/>
    <w:rsid w:val="00501DDE"/>
    <w:rsid w:val="00530B6F"/>
    <w:rsid w:val="00537E17"/>
    <w:rsid w:val="00540122"/>
    <w:rsid w:val="00546F48"/>
    <w:rsid w:val="00560EEF"/>
    <w:rsid w:val="00571163"/>
    <w:rsid w:val="00577B07"/>
    <w:rsid w:val="00583F5F"/>
    <w:rsid w:val="0059663E"/>
    <w:rsid w:val="005A2030"/>
    <w:rsid w:val="005D72DC"/>
    <w:rsid w:val="005E3521"/>
    <w:rsid w:val="005F5F01"/>
    <w:rsid w:val="0060565E"/>
    <w:rsid w:val="00607C10"/>
    <w:rsid w:val="00636413"/>
    <w:rsid w:val="00642D6B"/>
    <w:rsid w:val="006506EE"/>
    <w:rsid w:val="00666C0A"/>
    <w:rsid w:val="0068620E"/>
    <w:rsid w:val="00712F18"/>
    <w:rsid w:val="0072131D"/>
    <w:rsid w:val="00733114"/>
    <w:rsid w:val="00742587"/>
    <w:rsid w:val="00755966"/>
    <w:rsid w:val="00761C75"/>
    <w:rsid w:val="007769FD"/>
    <w:rsid w:val="00785D8D"/>
    <w:rsid w:val="007A0BD9"/>
    <w:rsid w:val="007A1D53"/>
    <w:rsid w:val="007A3EE5"/>
    <w:rsid w:val="007C384A"/>
    <w:rsid w:val="007C6588"/>
    <w:rsid w:val="007C79B8"/>
    <w:rsid w:val="007E7181"/>
    <w:rsid w:val="007F71B3"/>
    <w:rsid w:val="008174AA"/>
    <w:rsid w:val="00820A00"/>
    <w:rsid w:val="00832409"/>
    <w:rsid w:val="008360CD"/>
    <w:rsid w:val="008822B4"/>
    <w:rsid w:val="00890752"/>
    <w:rsid w:val="008916B1"/>
    <w:rsid w:val="00891F01"/>
    <w:rsid w:val="00895B22"/>
    <w:rsid w:val="008B620C"/>
    <w:rsid w:val="008C0CB2"/>
    <w:rsid w:val="008F703C"/>
    <w:rsid w:val="009215DB"/>
    <w:rsid w:val="00932FAB"/>
    <w:rsid w:val="009418E3"/>
    <w:rsid w:val="00954251"/>
    <w:rsid w:val="00964413"/>
    <w:rsid w:val="009772D6"/>
    <w:rsid w:val="009912D0"/>
    <w:rsid w:val="009948BA"/>
    <w:rsid w:val="009B03E5"/>
    <w:rsid w:val="009B3D24"/>
    <w:rsid w:val="009B4D6F"/>
    <w:rsid w:val="009C0536"/>
    <w:rsid w:val="009D51D6"/>
    <w:rsid w:val="009F49B6"/>
    <w:rsid w:val="009F4A07"/>
    <w:rsid w:val="009F73E0"/>
    <w:rsid w:val="00A1557C"/>
    <w:rsid w:val="00A25EA1"/>
    <w:rsid w:val="00A362F6"/>
    <w:rsid w:val="00A36EBD"/>
    <w:rsid w:val="00A51C30"/>
    <w:rsid w:val="00A637D3"/>
    <w:rsid w:val="00A664A5"/>
    <w:rsid w:val="00A66841"/>
    <w:rsid w:val="00A823D3"/>
    <w:rsid w:val="00A879E1"/>
    <w:rsid w:val="00AC55DB"/>
    <w:rsid w:val="00AE34B4"/>
    <w:rsid w:val="00AE56C0"/>
    <w:rsid w:val="00B11B8D"/>
    <w:rsid w:val="00B2056C"/>
    <w:rsid w:val="00B2190F"/>
    <w:rsid w:val="00B36892"/>
    <w:rsid w:val="00B36FFD"/>
    <w:rsid w:val="00B62EC7"/>
    <w:rsid w:val="00B64CEF"/>
    <w:rsid w:val="00B677DC"/>
    <w:rsid w:val="00B8009D"/>
    <w:rsid w:val="00B8554C"/>
    <w:rsid w:val="00BB02FD"/>
    <w:rsid w:val="00BC0F7E"/>
    <w:rsid w:val="00BE0128"/>
    <w:rsid w:val="00BF2EEB"/>
    <w:rsid w:val="00C12A5C"/>
    <w:rsid w:val="00C232FF"/>
    <w:rsid w:val="00C27CD5"/>
    <w:rsid w:val="00C3367F"/>
    <w:rsid w:val="00C343E4"/>
    <w:rsid w:val="00C72F46"/>
    <w:rsid w:val="00C76899"/>
    <w:rsid w:val="00CA4ABE"/>
    <w:rsid w:val="00CB6A80"/>
    <w:rsid w:val="00CD1554"/>
    <w:rsid w:val="00CD3C5C"/>
    <w:rsid w:val="00CE3D08"/>
    <w:rsid w:val="00CE567A"/>
    <w:rsid w:val="00CF3676"/>
    <w:rsid w:val="00CF4AF4"/>
    <w:rsid w:val="00CF7AF7"/>
    <w:rsid w:val="00D0013E"/>
    <w:rsid w:val="00D00D50"/>
    <w:rsid w:val="00D21B21"/>
    <w:rsid w:val="00D332DA"/>
    <w:rsid w:val="00D5195A"/>
    <w:rsid w:val="00D52029"/>
    <w:rsid w:val="00D72FB2"/>
    <w:rsid w:val="00D75FEC"/>
    <w:rsid w:val="00D778D4"/>
    <w:rsid w:val="00D81655"/>
    <w:rsid w:val="00D82D81"/>
    <w:rsid w:val="00DA2B4E"/>
    <w:rsid w:val="00DA6959"/>
    <w:rsid w:val="00DA7C53"/>
    <w:rsid w:val="00DD55F1"/>
    <w:rsid w:val="00DD6091"/>
    <w:rsid w:val="00DD6C88"/>
    <w:rsid w:val="00DE0565"/>
    <w:rsid w:val="00DE5DA8"/>
    <w:rsid w:val="00E05B89"/>
    <w:rsid w:val="00E131CC"/>
    <w:rsid w:val="00E15806"/>
    <w:rsid w:val="00E40157"/>
    <w:rsid w:val="00E5446D"/>
    <w:rsid w:val="00E845DC"/>
    <w:rsid w:val="00E8582D"/>
    <w:rsid w:val="00E91D70"/>
    <w:rsid w:val="00EA45D6"/>
    <w:rsid w:val="00EA6BA0"/>
    <w:rsid w:val="00ED5944"/>
    <w:rsid w:val="00F16E64"/>
    <w:rsid w:val="00F4541C"/>
    <w:rsid w:val="00F47599"/>
    <w:rsid w:val="00F4777C"/>
    <w:rsid w:val="00F509D2"/>
    <w:rsid w:val="00F54A56"/>
    <w:rsid w:val="00F6082F"/>
    <w:rsid w:val="00F854B4"/>
    <w:rsid w:val="00F87879"/>
    <w:rsid w:val="00F90923"/>
    <w:rsid w:val="00FC44FC"/>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es.wikipedia.org/wiki/Web" TargetMode="External"/><Relationship Id="rId26" Type="http://schemas.openxmlformats.org/officeDocument/2006/relationships/hyperlink" Target="http://es.wikipedia.org/wiki/2005" TargetMode="External"/><Relationship Id="rId39" Type="http://schemas.openxmlformats.org/officeDocument/2006/relationships/hyperlink" Target="http://es.wikipedia.org/wiki/Uniform_Resource_Identifier" TargetMode="External"/><Relationship Id="rId21" Type="http://schemas.openxmlformats.org/officeDocument/2006/relationships/hyperlink" Target="http://es.wikipedia.org/wiki/Fotograf%C3%ADa" TargetMode="External"/><Relationship Id="rId34" Type="http://schemas.openxmlformats.org/officeDocument/2006/relationships/hyperlink" Target="http://es.wikipedia.org/wiki/XMLHttpRequest" TargetMode="External"/><Relationship Id="rId42" Type="http://schemas.openxmlformats.org/officeDocument/2006/relationships/image" Target="media/image11.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Google_Street_View" TargetMode="External"/><Relationship Id="rId32" Type="http://schemas.openxmlformats.org/officeDocument/2006/relationships/hyperlink" Target="http://es.wikipedia.org/wiki/Servicio_web" TargetMode="External"/><Relationship Id="rId37" Type="http://schemas.openxmlformats.org/officeDocument/2006/relationships/hyperlink" Target="http://es.wikipedia.org/wiki/Protocolo_sin_estado" TargetMode="External"/><Relationship Id="rId40" Type="http://schemas.openxmlformats.org/officeDocument/2006/relationships/hyperlink" Target="http://es.wikipedia.org/wiki/HTML" TargetMode="External"/><Relationship Id="rId45"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es.wikipedia.org/wiki/Tierra"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36" Type="http://schemas.openxmlformats.org/officeDocument/2006/relationships/hyperlink" Target="http://es.wikipedia.org/wiki/Remote_Procedure_Call" TargetMode="External"/><Relationship Id="rId10" Type="http://schemas.openxmlformats.org/officeDocument/2006/relationships/image" Target="media/image2.png"/><Relationship Id="rId19" Type="http://schemas.openxmlformats.org/officeDocument/2006/relationships/hyperlink" Target="http://es.wikipedia.org/wiki/Google" TargetMode="External"/><Relationship Id="rId31" Type="http://schemas.openxmlformats.org/officeDocument/2006/relationships/hyperlink" Target="http://es.wikipedia.org/wiki/HTTP" TargetMode="External"/><Relationship Id="rId44"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es.wikipedia.org/wiki/Sat%C3%A9lite_artificial" TargetMode="External"/><Relationship Id="rId27"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0" Type="http://schemas.openxmlformats.org/officeDocument/2006/relationships/hyperlink" Target="http://es.wikipedia.org/wiki/XML" TargetMode="External"/><Relationship Id="rId35" Type="http://schemas.openxmlformats.org/officeDocument/2006/relationships/hyperlink" Target="http://es.wikipedia.org/wiki/Remote_Procedure_Call" TargetMode="External"/><Relationship Id="rId43" Type="http://schemas.openxmlformats.org/officeDocument/2006/relationships/image" Target="media/image12.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6_de_octubre" TargetMode="External"/><Relationship Id="rId33" Type="http://schemas.openxmlformats.org/officeDocument/2006/relationships/hyperlink" Target="http://es.wikipedia.org/wiki/SOAP" TargetMode="External"/><Relationship Id="rId38" Type="http://schemas.openxmlformats.org/officeDocument/2006/relationships/hyperlink" Target="http://es.wikipedia.org/wiki/CRUD" TargetMode="External"/><Relationship Id="rId46" Type="http://schemas.openxmlformats.org/officeDocument/2006/relationships/oleObject" Target="embeddings/oleObject2.bin"/><Relationship Id="rId20" Type="http://schemas.openxmlformats.org/officeDocument/2006/relationships/hyperlink" Target="http://es.wikipedia.org/wiki/Mapa" TargetMode="External"/><Relationship Id="rId41" Type="http://schemas.openxmlformats.org/officeDocument/2006/relationships/hyperlink" Target="http://es.wikipedia.org/wiki/X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cr</b:Tag>
    <b:SourceType>Book</b:SourceType>
    <b:Guid>{B320C532-C0F7-4D9B-BED5-C05EF4AF5F27}</b:Guid>
    <b:Title>Scrum ManageEn busca de la excelencia del Código</b:Title>
    <b:Author>
      <b:Author>
        <b:NameList>
          <b:Person>
            <b:Last>Serrano</b:Last>
            <b:First>Raúl</b:First>
            <b:Middle>Herranz</b:Middle>
          </b:Person>
        </b:NameList>
      </b:Author>
    </b:Author>
    <b:Year>2012</b:Year>
    <b:Publisher>Safe Creative</b:Publisher>
    <b:RefOrder>2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s>
</file>

<file path=customXml/itemProps1.xml><?xml version="1.0" encoding="utf-8"?>
<ds:datastoreItem xmlns:ds="http://schemas.openxmlformats.org/officeDocument/2006/customXml" ds:itemID="{40B42116-75FE-434A-B7E7-EE833BF18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35</Pages>
  <Words>7215</Words>
  <Characters>39684</Characters>
  <Application>Microsoft Office Word</Application>
  <DocSecurity>0</DocSecurity>
  <Lines>330</Lines>
  <Paragraphs>9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6806</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angel</cp:lastModifiedBy>
  <cp:revision>5</cp:revision>
  <dcterms:created xsi:type="dcterms:W3CDTF">2014-12-08T12:12:00Z</dcterms:created>
  <dcterms:modified xsi:type="dcterms:W3CDTF">2015-04-28T02:21:00Z</dcterms:modified>
</cp:coreProperties>
</file>